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574DFF" w:rsidRPr="000C23A4" w:rsidRDefault="00574DFF" w:rsidP="00574DFF">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574DFF"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B05C23" w:rsidRDefault="00B05C23"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574DFF"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574DFF" w:rsidP="00914C7F">
            <w:pPr>
              <w:pStyle w:val="af6"/>
              <w:numPr>
                <w:ilvl w:val="0"/>
                <w:numId w:val="0"/>
              </w:numPr>
              <w:ind w:right="25" w:firstLineChars="200" w:firstLine="560"/>
            </w:pPr>
            <w:r>
              <w:rPr>
                <w:rFonts w:hint="eastAsia"/>
              </w:rPr>
              <w:t>胡济豪</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574DFF"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574DFF"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636445" w:rsidP="00914C7F">
            <w:pPr>
              <w:pStyle w:val="af6"/>
              <w:numPr>
                <w:ilvl w:val="0"/>
                <w:numId w:val="0"/>
              </w:numPr>
              <w:ind w:right="25" w:firstLineChars="200" w:firstLine="560"/>
            </w:pPr>
            <w:r>
              <w:rPr>
                <w:rFonts w:hint="eastAsia"/>
              </w:rPr>
              <w:t>王</w:t>
            </w:r>
            <w:r>
              <w:t>圣浩</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A04646" w:rsidP="00A04646">
            <w:pPr>
              <w:pStyle w:val="af6"/>
              <w:numPr>
                <w:ilvl w:val="0"/>
                <w:numId w:val="0"/>
              </w:numPr>
              <w:ind w:right="25"/>
            </w:pPr>
            <w:r>
              <w:rPr>
                <w:rFonts w:hint="eastAsia"/>
              </w:rPr>
              <w:t>2017</w:t>
            </w:r>
            <w:r w:rsidR="000C23A4" w:rsidRPr="00BD016B">
              <w:rPr>
                <w:rFonts w:hint="eastAsia"/>
              </w:rPr>
              <w:t>年</w:t>
            </w:r>
            <w:r>
              <w:rPr>
                <w:sz w:val="24"/>
                <w:szCs w:val="24"/>
              </w:rPr>
              <w:t>1</w:t>
            </w:r>
            <w:r w:rsidR="000C23A4" w:rsidRPr="00BD016B">
              <w:rPr>
                <w:rFonts w:hint="eastAsia"/>
              </w:rPr>
              <w:t>月</w:t>
            </w:r>
            <w:r>
              <w:rPr>
                <w:rFonts w:hint="eastAsia"/>
              </w:rPr>
              <w:t>12</w:t>
            </w:r>
            <w:r w:rsidR="000C23A4"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216FCC" w:rsidP="000C23A4">
      <w:pPr>
        <w:pStyle w:val="af5"/>
        <w:ind w:right="25" w:firstLineChars="0"/>
      </w:pPr>
      <w:r w:rsidRPr="00AD7354">
        <w:t>上海交通大学</w:t>
      </w:r>
      <w:r w:rsidR="000C23A4" w:rsidRPr="00AD7354">
        <w:t>软件学院</w:t>
      </w:r>
    </w:p>
    <w:p w:rsidR="000C23A4" w:rsidRDefault="0064552A" w:rsidP="000C23A4">
      <w:pPr>
        <w:pStyle w:val="af5"/>
        <w:ind w:right="25" w:firstLineChars="0"/>
      </w:pPr>
      <w:r w:rsidRPr="00387506">
        <w:rPr>
          <w:rFonts w:hint="eastAsia"/>
        </w:rPr>
        <w:t>201</w:t>
      </w:r>
      <w:r w:rsidRPr="00387506">
        <w:t>7</w:t>
      </w:r>
      <w:r w:rsidR="00E87E68">
        <w:t xml:space="preserve"> </w:t>
      </w:r>
      <w:r w:rsidR="000C23A4" w:rsidRPr="008F2588">
        <w:t>年</w:t>
      </w:r>
      <w:r w:rsidR="000C23A4">
        <w:rPr>
          <w:rFonts w:hint="eastAsia"/>
        </w:rPr>
        <w:t xml:space="preserve"> </w:t>
      </w:r>
      <w:r>
        <w:t>1</w:t>
      </w:r>
      <w:r w:rsidR="00E87E68">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E14E9D" w:rsidRPr="009E1B4F" w:rsidRDefault="00E14E9D"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w:t>
      </w:r>
      <w:r w:rsidR="002B7ADD" w:rsidRPr="009E1B4F">
        <w:rPr>
          <w:rFonts w:hAnsi="Times New Roman"/>
          <w:bCs w:val="0"/>
          <w:snapToGrid w:val="0"/>
          <w:color w:val="000000"/>
          <w:sz w:val="28"/>
          <w:szCs w:val="28"/>
        </w:rPr>
        <w:t xml:space="preserve">Shanghai Jiao Tong </w:t>
      </w:r>
      <w:r w:rsidRPr="009E1B4F">
        <w:rPr>
          <w:rFonts w:hAnsi="Times New Roman"/>
          <w:bCs w:val="0"/>
          <w:snapToGrid w:val="0"/>
          <w:color w:val="000000"/>
          <w:sz w:val="28"/>
          <w:szCs w:val="28"/>
        </w:rPr>
        <w:t xml:space="preserve">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E14E9D" w:rsidRPr="00B226C3" w:rsidRDefault="00E14E9D"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2B7ADD"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2B7ADD" w:rsidP="00A9028E">
            <w:pPr>
              <w:pStyle w:val="af6"/>
              <w:ind w:right="25" w:firstLine="560"/>
            </w:pPr>
            <w:r>
              <w:rPr>
                <w:rFonts w:hint="eastAsia"/>
              </w:rPr>
              <w:t>Hu</w:t>
            </w:r>
            <w:r w:rsidR="001123C7">
              <w:t xml:space="preserve"> </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2B7ADD"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2B7ADD" w:rsidP="00A9028E">
            <w:pPr>
              <w:pStyle w:val="af6"/>
              <w:ind w:right="25" w:firstLine="560"/>
            </w:pPr>
            <w:r>
              <w:rPr>
                <w:rFonts w:hint="eastAsia"/>
              </w:rPr>
              <w:t>Yao</w:t>
            </w:r>
            <w:r w:rsidR="001123C7">
              <w:t xml:space="preserve"> </w:t>
            </w:r>
            <w:r>
              <w:rPr>
                <w:rFonts w:hint="eastAsia"/>
              </w:rPr>
              <w:t>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310744" w:rsidP="00A9028E">
            <w:pPr>
              <w:pStyle w:val="af6"/>
              <w:ind w:right="25" w:firstLine="560"/>
            </w:pPr>
            <w:r>
              <w:rPr>
                <w:rFonts w:hint="eastAsia"/>
              </w:rPr>
              <w:t>Wang Sheng</w:t>
            </w:r>
            <w:r>
              <w:t>hao</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6F0B0C" w:rsidP="00A9028E">
            <w:pPr>
              <w:pStyle w:val="af6"/>
              <w:ind w:right="25" w:firstLine="560"/>
            </w:pPr>
            <w:r>
              <w:rPr>
                <w:rFonts w:hint="eastAsia"/>
              </w:rPr>
              <w:t>2017.1.12</w:t>
            </w: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E14E9D" w:rsidRPr="00372311" w:rsidRDefault="00E14E9D"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2B7ADD" w:rsidP="000C23A4">
      <w:pPr>
        <w:pStyle w:val="af5"/>
        <w:ind w:right="25" w:firstLineChars="0"/>
      </w:pPr>
      <w:r>
        <w:rPr>
          <w:rFonts w:hint="eastAsia"/>
        </w:rPr>
        <w:t xml:space="preserve">Shanghai Jiaotong </w:t>
      </w:r>
      <w:r w:rsidR="000C23A4">
        <w:rPr>
          <w:rFonts w:hint="eastAsia"/>
        </w:rPr>
        <w:t>University</w:t>
      </w:r>
    </w:p>
    <w:p w:rsidR="000C23A4" w:rsidRDefault="008040A8" w:rsidP="000C23A4">
      <w:pPr>
        <w:pStyle w:val="af5"/>
        <w:ind w:right="25" w:firstLineChars="0"/>
      </w:pPr>
      <w:r>
        <w:t xml:space="preserve">Jan. </w:t>
      </w:r>
      <w:r>
        <w:rPr>
          <w:rFonts w:hint="eastAsia"/>
        </w:rPr>
        <w:t>2017</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2B7ADD"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t>上海交通</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E14E9D" w:rsidRDefault="000C23A4" w:rsidP="00E14E9D">
      <w:pPr>
        <w:spacing w:line="400" w:lineRule="atLeast"/>
        <w:ind w:right="25" w:firstLine="562"/>
        <w:rPr>
          <w:rFonts w:eastAsia="黑体"/>
          <w:b/>
          <w:sz w:val="28"/>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E14E9D" w:rsidRDefault="000C23A4" w:rsidP="00E14E9D">
      <w:pPr>
        <w:spacing w:line="400" w:lineRule="atLeast"/>
        <w:ind w:right="25" w:firstLine="562"/>
        <w:rPr>
          <w:rFonts w:eastAsia="黑体"/>
          <w:b/>
          <w:sz w:val="28"/>
        </w:rPr>
      </w:pPr>
    </w:p>
    <w:p w:rsidR="000C23A4" w:rsidRPr="00C254E3" w:rsidRDefault="002B7ADD"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2B7ADD" w:rsidRPr="00EA6752">
        <w:rPr>
          <w:rFonts w:hint="eastAsia"/>
          <w:sz w:val="28"/>
          <w:szCs w:val="28"/>
        </w:rPr>
        <w:t>上海交通</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E14E9D">
      <w:pPr>
        <w:pStyle w:val="a6"/>
        <w:jc w:val="both"/>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E14E9D">
      <w:pPr>
        <w:pStyle w:val="a8"/>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E14E9D">
      <w:pPr>
        <w:pStyle w:val="a8"/>
        <w:widowControl w:val="0"/>
        <w:ind w:firstLine="420"/>
        <w:jc w:val="both"/>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Default="00AE3FAE" w:rsidP="00E14E9D">
      <w:pPr>
        <w:pStyle w:val="a8"/>
        <w:ind w:firstLine="420"/>
        <w:jc w:val="both"/>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1162BB" w:rsidRPr="0053787C" w:rsidRDefault="001162BB" w:rsidP="00E14E9D">
      <w:pPr>
        <w:pStyle w:val="a8"/>
        <w:ind w:firstLine="420"/>
        <w:jc w:val="both"/>
        <w:outlineLvl w:val="9"/>
        <w:rPr>
          <w:rFonts w:ascii="Times New Roman" w:eastAsia="宋体" w:hAnsi="Times New Roman"/>
          <w:sz w:val="24"/>
          <w:szCs w:val="24"/>
        </w:rPr>
      </w:pP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Pr="00E14E9D" w:rsidRDefault="00873530" w:rsidP="001B6A85">
      <w:r>
        <w:rPr>
          <w:rFonts w:hint="eastAsia"/>
          <w:sz w:val="32"/>
          <w:szCs w:val="32"/>
        </w:rPr>
        <w:t xml:space="preserve">                           </w:t>
      </w:r>
    </w:p>
    <w:p w:rsidR="00873530" w:rsidRPr="00E14E9D" w:rsidRDefault="00873530" w:rsidP="001B6A85"/>
    <w:p w:rsidR="007F29CC" w:rsidRPr="007F29CC" w:rsidRDefault="007F29CC" w:rsidP="00E14E9D">
      <w:pPr>
        <w:jc w:val="both"/>
      </w:pPr>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E14E9D">
      <w:pPr>
        <w:jc w:val="both"/>
      </w:pPr>
      <w:r w:rsidRPr="007F29CC">
        <w:t>The main work of this paper includes:</w:t>
      </w:r>
    </w:p>
    <w:p w:rsidR="00CE2ACD" w:rsidRDefault="001371B0" w:rsidP="00E14E9D">
      <w:pPr>
        <w:pStyle w:val="af"/>
        <w:numPr>
          <w:ilvl w:val="0"/>
          <w:numId w:val="4"/>
        </w:numPr>
        <w:ind w:left="0" w:firstLineChars="0" w:firstLine="425"/>
        <w:jc w:val="both"/>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E14E9D">
      <w:pPr>
        <w:pStyle w:val="af"/>
        <w:numPr>
          <w:ilvl w:val="0"/>
          <w:numId w:val="4"/>
        </w:numPr>
        <w:ind w:left="0" w:firstLineChars="0" w:firstLine="425"/>
        <w:jc w:val="both"/>
      </w:pPr>
      <w:r w:rsidRPr="00D85F19">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lastRenderedPageBreak/>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E14E9D">
      <w:pPr>
        <w:pStyle w:val="af"/>
        <w:numPr>
          <w:ilvl w:val="0"/>
          <w:numId w:val="4"/>
        </w:numPr>
        <w:ind w:left="0" w:firstLineChars="0" w:firstLine="425"/>
        <w:jc w:val="both"/>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E14E9D">
      <w:pPr>
        <w:pStyle w:val="af"/>
        <w:numPr>
          <w:ilvl w:val="0"/>
          <w:numId w:val="4"/>
        </w:numPr>
        <w:ind w:left="0" w:firstLineChars="0" w:firstLine="425"/>
        <w:jc w:val="both"/>
      </w:pPr>
      <w:r>
        <w:rPr>
          <w:rFonts w:hint="eastAsia"/>
        </w:rPr>
        <w:t>Connect Chromium and Gstreamer through inserting a middle layer, on the base of reconstructing Chromium Media and Gstreamer media playing.</w:t>
      </w:r>
    </w:p>
    <w:p w:rsidR="00CE2ACD" w:rsidRDefault="0000178A" w:rsidP="00E14E9D">
      <w:pPr>
        <w:pStyle w:val="af"/>
        <w:numPr>
          <w:ilvl w:val="0"/>
          <w:numId w:val="4"/>
        </w:numPr>
        <w:ind w:left="0" w:firstLineChars="0" w:firstLine="425"/>
        <w:jc w:val="both"/>
      </w:pPr>
      <w:r>
        <w:t>Test and vertify design concept and implementation, show the existing problems, and put forward the di</w:t>
      </w:r>
      <w:r w:rsidR="008A50F3">
        <w:t>rection and goal to improve next</w:t>
      </w:r>
      <w:r>
        <w:t>.</w:t>
      </w:r>
    </w:p>
    <w:p w:rsidR="00640AEE" w:rsidRPr="00873530" w:rsidRDefault="007F29CC" w:rsidP="00E14E9D">
      <w:pPr>
        <w:jc w:val="both"/>
      </w:pPr>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E14E9D" w:rsidRDefault="00E14E9D" w:rsidP="00E14E9D">
      <w:pPr>
        <w:ind w:firstLine="0"/>
        <w:rPr>
          <w:rStyle w:val="keywordsChar"/>
        </w:rPr>
      </w:pPr>
    </w:p>
    <w:p w:rsidR="00640AEE" w:rsidRPr="006E0DA1" w:rsidRDefault="00640AEE" w:rsidP="00E14E9D">
      <w:pPr>
        <w:ind w:firstLine="0"/>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594ABB"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72850058" w:history="1">
            <w:r w:rsidR="00594ABB" w:rsidRPr="00E6176C">
              <w:rPr>
                <w:rStyle w:val="ae"/>
                <w:noProof/>
              </w:rPr>
              <w:t xml:space="preserve">1 </w:t>
            </w:r>
            <w:r w:rsidR="00594ABB" w:rsidRPr="00E6176C">
              <w:rPr>
                <w:rStyle w:val="ae"/>
                <w:rFonts w:hint="eastAsia"/>
                <w:noProof/>
              </w:rPr>
              <w:t>绪论</w:t>
            </w:r>
            <w:r w:rsidR="00594ABB">
              <w:rPr>
                <w:noProof/>
                <w:webHidden/>
              </w:rPr>
              <w:tab/>
            </w:r>
            <w:r w:rsidR="00594ABB">
              <w:rPr>
                <w:noProof/>
                <w:webHidden/>
              </w:rPr>
              <w:fldChar w:fldCharType="begin"/>
            </w:r>
            <w:r w:rsidR="00594ABB">
              <w:rPr>
                <w:noProof/>
                <w:webHidden/>
              </w:rPr>
              <w:instrText xml:space="preserve"> PAGEREF _Toc472850058 \h </w:instrText>
            </w:r>
            <w:r w:rsidR="00594ABB">
              <w:rPr>
                <w:noProof/>
                <w:webHidden/>
              </w:rPr>
            </w:r>
            <w:r w:rsidR="00594ABB">
              <w:rPr>
                <w:noProof/>
                <w:webHidden/>
              </w:rPr>
              <w:fldChar w:fldCharType="separate"/>
            </w:r>
            <w:r w:rsidR="00594ABB">
              <w:rPr>
                <w:noProof/>
                <w:webHidden/>
              </w:rPr>
              <w:t>1</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59" w:history="1">
            <w:r w:rsidR="00594ABB" w:rsidRPr="00E6176C">
              <w:rPr>
                <w:rStyle w:val="ae"/>
                <w:noProof/>
              </w:rPr>
              <w:t xml:space="preserve">1.1 </w:t>
            </w:r>
            <w:r w:rsidR="00594ABB" w:rsidRPr="00E6176C">
              <w:rPr>
                <w:rStyle w:val="ae"/>
                <w:rFonts w:hint="eastAsia"/>
                <w:noProof/>
              </w:rPr>
              <w:t>研究背景及意义</w:t>
            </w:r>
            <w:r w:rsidR="00594ABB">
              <w:rPr>
                <w:noProof/>
                <w:webHidden/>
              </w:rPr>
              <w:tab/>
            </w:r>
            <w:r w:rsidR="00594ABB">
              <w:rPr>
                <w:noProof/>
                <w:webHidden/>
              </w:rPr>
              <w:fldChar w:fldCharType="begin"/>
            </w:r>
            <w:r w:rsidR="00594ABB">
              <w:rPr>
                <w:noProof/>
                <w:webHidden/>
              </w:rPr>
              <w:instrText xml:space="preserve"> PAGEREF _Toc472850059 \h </w:instrText>
            </w:r>
            <w:r w:rsidR="00594ABB">
              <w:rPr>
                <w:noProof/>
                <w:webHidden/>
              </w:rPr>
            </w:r>
            <w:r w:rsidR="00594ABB">
              <w:rPr>
                <w:noProof/>
                <w:webHidden/>
              </w:rPr>
              <w:fldChar w:fldCharType="separate"/>
            </w:r>
            <w:r w:rsidR="00594ABB">
              <w:rPr>
                <w:noProof/>
                <w:webHidden/>
              </w:rPr>
              <w:t>1</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60" w:history="1">
            <w:r w:rsidR="00594ABB" w:rsidRPr="00E6176C">
              <w:rPr>
                <w:rStyle w:val="ae"/>
                <w:noProof/>
              </w:rPr>
              <w:t xml:space="preserve">1.2 </w:t>
            </w:r>
            <w:r w:rsidR="00594ABB" w:rsidRPr="00E6176C">
              <w:rPr>
                <w:rStyle w:val="ae"/>
                <w:rFonts w:hint="eastAsia"/>
                <w:noProof/>
              </w:rPr>
              <w:t>国内外研究现状</w:t>
            </w:r>
            <w:r w:rsidR="00594ABB">
              <w:rPr>
                <w:noProof/>
                <w:webHidden/>
              </w:rPr>
              <w:tab/>
            </w:r>
            <w:r w:rsidR="00594ABB">
              <w:rPr>
                <w:noProof/>
                <w:webHidden/>
              </w:rPr>
              <w:fldChar w:fldCharType="begin"/>
            </w:r>
            <w:r w:rsidR="00594ABB">
              <w:rPr>
                <w:noProof/>
                <w:webHidden/>
              </w:rPr>
              <w:instrText xml:space="preserve"> PAGEREF _Toc472850060 \h </w:instrText>
            </w:r>
            <w:r w:rsidR="00594ABB">
              <w:rPr>
                <w:noProof/>
                <w:webHidden/>
              </w:rPr>
            </w:r>
            <w:r w:rsidR="00594ABB">
              <w:rPr>
                <w:noProof/>
                <w:webHidden/>
              </w:rPr>
              <w:fldChar w:fldCharType="separate"/>
            </w:r>
            <w:r w:rsidR="00594ABB">
              <w:rPr>
                <w:noProof/>
                <w:webHidden/>
              </w:rPr>
              <w:t>2</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61" w:history="1">
            <w:r w:rsidR="00594ABB" w:rsidRPr="00E6176C">
              <w:rPr>
                <w:rStyle w:val="ae"/>
                <w:noProof/>
              </w:rPr>
              <w:t xml:space="preserve">1.3 </w:t>
            </w:r>
            <w:r w:rsidR="00594ABB" w:rsidRPr="00E6176C">
              <w:rPr>
                <w:rStyle w:val="ae"/>
                <w:rFonts w:hint="eastAsia"/>
                <w:noProof/>
              </w:rPr>
              <w:t>本文工作</w:t>
            </w:r>
            <w:r w:rsidR="00594ABB">
              <w:rPr>
                <w:noProof/>
                <w:webHidden/>
              </w:rPr>
              <w:tab/>
            </w:r>
            <w:r w:rsidR="00594ABB">
              <w:rPr>
                <w:noProof/>
                <w:webHidden/>
              </w:rPr>
              <w:fldChar w:fldCharType="begin"/>
            </w:r>
            <w:r w:rsidR="00594ABB">
              <w:rPr>
                <w:noProof/>
                <w:webHidden/>
              </w:rPr>
              <w:instrText xml:space="preserve"> PAGEREF _Toc472850061 \h </w:instrText>
            </w:r>
            <w:r w:rsidR="00594ABB">
              <w:rPr>
                <w:noProof/>
                <w:webHidden/>
              </w:rPr>
            </w:r>
            <w:r w:rsidR="00594ABB">
              <w:rPr>
                <w:noProof/>
                <w:webHidden/>
              </w:rPr>
              <w:fldChar w:fldCharType="separate"/>
            </w:r>
            <w:r w:rsidR="00594ABB">
              <w:rPr>
                <w:noProof/>
                <w:webHidden/>
              </w:rPr>
              <w:t>5</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62" w:history="1">
            <w:r w:rsidR="00594ABB" w:rsidRPr="00E6176C">
              <w:rPr>
                <w:rStyle w:val="ae"/>
                <w:noProof/>
              </w:rPr>
              <w:t xml:space="preserve">1.4 </w:t>
            </w:r>
            <w:r w:rsidR="00594ABB" w:rsidRPr="00E6176C">
              <w:rPr>
                <w:rStyle w:val="ae"/>
                <w:rFonts w:hint="eastAsia"/>
                <w:noProof/>
              </w:rPr>
              <w:t>论文组织结构</w:t>
            </w:r>
            <w:r w:rsidR="00594ABB">
              <w:rPr>
                <w:noProof/>
                <w:webHidden/>
              </w:rPr>
              <w:tab/>
            </w:r>
            <w:r w:rsidR="00594ABB">
              <w:rPr>
                <w:noProof/>
                <w:webHidden/>
              </w:rPr>
              <w:fldChar w:fldCharType="begin"/>
            </w:r>
            <w:r w:rsidR="00594ABB">
              <w:rPr>
                <w:noProof/>
                <w:webHidden/>
              </w:rPr>
              <w:instrText xml:space="preserve"> PAGEREF _Toc472850062 \h </w:instrText>
            </w:r>
            <w:r w:rsidR="00594ABB">
              <w:rPr>
                <w:noProof/>
                <w:webHidden/>
              </w:rPr>
            </w:r>
            <w:r w:rsidR="00594ABB">
              <w:rPr>
                <w:noProof/>
                <w:webHidden/>
              </w:rPr>
              <w:fldChar w:fldCharType="separate"/>
            </w:r>
            <w:r w:rsidR="00594ABB">
              <w:rPr>
                <w:noProof/>
                <w:webHidden/>
              </w:rPr>
              <w:t>5</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063" w:history="1">
            <w:r w:rsidR="00594ABB" w:rsidRPr="00E6176C">
              <w:rPr>
                <w:rStyle w:val="ae"/>
                <w:noProof/>
              </w:rPr>
              <w:t xml:space="preserve">2 </w:t>
            </w:r>
            <w:r w:rsidR="00594ABB" w:rsidRPr="00E6176C">
              <w:rPr>
                <w:rStyle w:val="ae"/>
                <w:rFonts w:hint="eastAsia"/>
                <w:noProof/>
              </w:rPr>
              <w:t>相关技术</w:t>
            </w:r>
            <w:r w:rsidR="00594ABB">
              <w:rPr>
                <w:noProof/>
                <w:webHidden/>
              </w:rPr>
              <w:tab/>
            </w:r>
            <w:r w:rsidR="00594ABB">
              <w:rPr>
                <w:noProof/>
                <w:webHidden/>
              </w:rPr>
              <w:fldChar w:fldCharType="begin"/>
            </w:r>
            <w:r w:rsidR="00594ABB">
              <w:rPr>
                <w:noProof/>
                <w:webHidden/>
              </w:rPr>
              <w:instrText xml:space="preserve"> PAGEREF _Toc472850063 \h </w:instrText>
            </w:r>
            <w:r w:rsidR="00594ABB">
              <w:rPr>
                <w:noProof/>
                <w:webHidden/>
              </w:rPr>
            </w:r>
            <w:r w:rsidR="00594ABB">
              <w:rPr>
                <w:noProof/>
                <w:webHidden/>
              </w:rPr>
              <w:fldChar w:fldCharType="separate"/>
            </w:r>
            <w:r w:rsidR="00594ABB">
              <w:rPr>
                <w:noProof/>
                <w:webHidden/>
              </w:rPr>
              <w:t>7</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64" w:history="1">
            <w:r w:rsidR="00594ABB" w:rsidRPr="00E6176C">
              <w:rPr>
                <w:rStyle w:val="ae"/>
                <w:noProof/>
              </w:rPr>
              <w:t xml:space="preserve">2.1 </w:t>
            </w:r>
            <w:r w:rsidR="00594ABB" w:rsidRPr="00E6176C">
              <w:rPr>
                <w:rStyle w:val="ae"/>
                <w:rFonts w:hint="eastAsia"/>
                <w:noProof/>
              </w:rPr>
              <w:t>浏览器</w:t>
            </w:r>
            <w:r w:rsidR="00594ABB">
              <w:rPr>
                <w:noProof/>
                <w:webHidden/>
              </w:rPr>
              <w:tab/>
            </w:r>
            <w:r w:rsidR="00594ABB">
              <w:rPr>
                <w:noProof/>
                <w:webHidden/>
              </w:rPr>
              <w:fldChar w:fldCharType="begin"/>
            </w:r>
            <w:r w:rsidR="00594ABB">
              <w:rPr>
                <w:noProof/>
                <w:webHidden/>
              </w:rPr>
              <w:instrText xml:space="preserve"> PAGEREF _Toc472850064 \h </w:instrText>
            </w:r>
            <w:r w:rsidR="00594ABB">
              <w:rPr>
                <w:noProof/>
                <w:webHidden/>
              </w:rPr>
            </w:r>
            <w:r w:rsidR="00594ABB">
              <w:rPr>
                <w:noProof/>
                <w:webHidden/>
              </w:rPr>
              <w:fldChar w:fldCharType="separate"/>
            </w:r>
            <w:r w:rsidR="00594ABB">
              <w:rPr>
                <w:noProof/>
                <w:webHidden/>
              </w:rPr>
              <w:t>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65" w:history="1">
            <w:r w:rsidR="00594ABB" w:rsidRPr="00E6176C">
              <w:rPr>
                <w:rStyle w:val="ae"/>
                <w:noProof/>
              </w:rPr>
              <w:t xml:space="preserve">2.1.1 </w:t>
            </w:r>
            <w:r w:rsidR="00594ABB" w:rsidRPr="00E6176C">
              <w:rPr>
                <w:rStyle w:val="ae"/>
                <w:rFonts w:hint="eastAsia"/>
                <w:noProof/>
              </w:rPr>
              <w:t>浏览器特性</w:t>
            </w:r>
            <w:r w:rsidR="00594ABB">
              <w:rPr>
                <w:noProof/>
                <w:webHidden/>
              </w:rPr>
              <w:tab/>
            </w:r>
            <w:r w:rsidR="00594ABB">
              <w:rPr>
                <w:noProof/>
                <w:webHidden/>
              </w:rPr>
              <w:fldChar w:fldCharType="begin"/>
            </w:r>
            <w:r w:rsidR="00594ABB">
              <w:rPr>
                <w:noProof/>
                <w:webHidden/>
              </w:rPr>
              <w:instrText xml:space="preserve"> PAGEREF _Toc472850065 \h </w:instrText>
            </w:r>
            <w:r w:rsidR="00594ABB">
              <w:rPr>
                <w:noProof/>
                <w:webHidden/>
              </w:rPr>
            </w:r>
            <w:r w:rsidR="00594ABB">
              <w:rPr>
                <w:noProof/>
                <w:webHidden/>
              </w:rPr>
              <w:fldChar w:fldCharType="separate"/>
            </w:r>
            <w:r w:rsidR="00594ABB">
              <w:rPr>
                <w:noProof/>
                <w:webHidden/>
              </w:rPr>
              <w:t>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66" w:history="1">
            <w:r w:rsidR="00594ABB" w:rsidRPr="00E6176C">
              <w:rPr>
                <w:rStyle w:val="ae"/>
                <w:noProof/>
              </w:rPr>
              <w:t xml:space="preserve">2.1.2 </w:t>
            </w:r>
            <w:r w:rsidR="00594ABB" w:rsidRPr="00E6176C">
              <w:rPr>
                <w:rStyle w:val="ae"/>
                <w:rFonts w:hint="eastAsia"/>
                <w:noProof/>
              </w:rPr>
              <w:t>浏览器基本工作原理</w:t>
            </w:r>
            <w:r w:rsidR="00594ABB">
              <w:rPr>
                <w:noProof/>
                <w:webHidden/>
              </w:rPr>
              <w:tab/>
            </w:r>
            <w:r w:rsidR="00594ABB">
              <w:rPr>
                <w:noProof/>
                <w:webHidden/>
              </w:rPr>
              <w:fldChar w:fldCharType="begin"/>
            </w:r>
            <w:r w:rsidR="00594ABB">
              <w:rPr>
                <w:noProof/>
                <w:webHidden/>
              </w:rPr>
              <w:instrText xml:space="preserve"> PAGEREF _Toc472850066 \h </w:instrText>
            </w:r>
            <w:r w:rsidR="00594ABB">
              <w:rPr>
                <w:noProof/>
                <w:webHidden/>
              </w:rPr>
            </w:r>
            <w:r w:rsidR="00594ABB">
              <w:rPr>
                <w:noProof/>
                <w:webHidden/>
              </w:rPr>
              <w:fldChar w:fldCharType="separate"/>
            </w:r>
            <w:r w:rsidR="00594ABB">
              <w:rPr>
                <w:noProof/>
                <w:webHidden/>
              </w:rPr>
              <w:t>8</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67" w:history="1">
            <w:r w:rsidR="00594ABB" w:rsidRPr="00E6176C">
              <w:rPr>
                <w:rStyle w:val="ae"/>
                <w:noProof/>
              </w:rPr>
              <w:t>2.1.3 WebKit</w:t>
            </w:r>
            <w:r w:rsidR="00594ABB" w:rsidRPr="00E6176C">
              <w:rPr>
                <w:rStyle w:val="ae"/>
                <w:rFonts w:hint="eastAsia"/>
                <w:noProof/>
              </w:rPr>
              <w:t>内核及</w:t>
            </w:r>
            <w:r w:rsidR="00594ABB" w:rsidRPr="00E6176C">
              <w:rPr>
                <w:rStyle w:val="ae"/>
                <w:noProof/>
              </w:rPr>
              <w:t>Chromium</w:t>
            </w:r>
            <w:r w:rsidR="00594ABB" w:rsidRPr="00E6176C">
              <w:rPr>
                <w:rStyle w:val="ae"/>
                <w:rFonts w:hint="eastAsia"/>
                <w:noProof/>
              </w:rPr>
              <w:t>浏览器总体架构</w:t>
            </w:r>
            <w:r w:rsidR="00594ABB">
              <w:rPr>
                <w:noProof/>
                <w:webHidden/>
              </w:rPr>
              <w:tab/>
            </w:r>
            <w:r w:rsidR="00594ABB">
              <w:rPr>
                <w:noProof/>
                <w:webHidden/>
              </w:rPr>
              <w:fldChar w:fldCharType="begin"/>
            </w:r>
            <w:r w:rsidR="00594ABB">
              <w:rPr>
                <w:noProof/>
                <w:webHidden/>
              </w:rPr>
              <w:instrText xml:space="preserve"> PAGEREF _Toc472850067 \h </w:instrText>
            </w:r>
            <w:r w:rsidR="00594ABB">
              <w:rPr>
                <w:noProof/>
                <w:webHidden/>
              </w:rPr>
            </w:r>
            <w:r w:rsidR="00594ABB">
              <w:rPr>
                <w:noProof/>
                <w:webHidden/>
              </w:rPr>
              <w:fldChar w:fldCharType="separate"/>
            </w:r>
            <w:r w:rsidR="00594ABB">
              <w:rPr>
                <w:noProof/>
                <w:webHidden/>
              </w:rPr>
              <w:t>11</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68" w:history="1">
            <w:r w:rsidR="00594ABB" w:rsidRPr="00E6176C">
              <w:rPr>
                <w:rStyle w:val="ae"/>
                <w:noProof/>
              </w:rPr>
              <w:t>2.2 Gstreamer</w:t>
            </w:r>
            <w:r w:rsidR="00594ABB" w:rsidRPr="00E6176C">
              <w:rPr>
                <w:rStyle w:val="ae"/>
                <w:rFonts w:hint="eastAsia"/>
                <w:noProof/>
              </w:rPr>
              <w:t>基础</w:t>
            </w:r>
            <w:r w:rsidR="00594ABB">
              <w:rPr>
                <w:noProof/>
                <w:webHidden/>
              </w:rPr>
              <w:tab/>
            </w:r>
            <w:r w:rsidR="00594ABB">
              <w:rPr>
                <w:noProof/>
                <w:webHidden/>
              </w:rPr>
              <w:fldChar w:fldCharType="begin"/>
            </w:r>
            <w:r w:rsidR="00594ABB">
              <w:rPr>
                <w:noProof/>
                <w:webHidden/>
              </w:rPr>
              <w:instrText xml:space="preserve"> PAGEREF _Toc472850068 \h </w:instrText>
            </w:r>
            <w:r w:rsidR="00594ABB">
              <w:rPr>
                <w:noProof/>
                <w:webHidden/>
              </w:rPr>
            </w:r>
            <w:r w:rsidR="00594ABB">
              <w:rPr>
                <w:noProof/>
                <w:webHidden/>
              </w:rPr>
              <w:fldChar w:fldCharType="separate"/>
            </w:r>
            <w:r w:rsidR="00594ABB">
              <w:rPr>
                <w:noProof/>
                <w:webHidden/>
              </w:rPr>
              <w:t>14</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69" w:history="1">
            <w:r w:rsidR="00594ABB" w:rsidRPr="00E6176C">
              <w:rPr>
                <w:rStyle w:val="ae"/>
                <w:noProof/>
              </w:rPr>
              <w:t xml:space="preserve">2.2.1 </w:t>
            </w:r>
            <w:r w:rsidR="00594ABB" w:rsidRPr="00E6176C">
              <w:rPr>
                <w:rStyle w:val="ae"/>
                <w:rFonts w:hint="eastAsia"/>
                <w:noProof/>
              </w:rPr>
              <w:t>基本概念</w:t>
            </w:r>
            <w:r w:rsidR="00594ABB">
              <w:rPr>
                <w:noProof/>
                <w:webHidden/>
              </w:rPr>
              <w:tab/>
            </w:r>
            <w:r w:rsidR="00594ABB">
              <w:rPr>
                <w:noProof/>
                <w:webHidden/>
              </w:rPr>
              <w:fldChar w:fldCharType="begin"/>
            </w:r>
            <w:r w:rsidR="00594ABB">
              <w:rPr>
                <w:noProof/>
                <w:webHidden/>
              </w:rPr>
              <w:instrText xml:space="preserve"> PAGEREF _Toc472850069 \h </w:instrText>
            </w:r>
            <w:r w:rsidR="00594ABB">
              <w:rPr>
                <w:noProof/>
                <w:webHidden/>
              </w:rPr>
            </w:r>
            <w:r w:rsidR="00594ABB">
              <w:rPr>
                <w:noProof/>
                <w:webHidden/>
              </w:rPr>
              <w:fldChar w:fldCharType="separate"/>
            </w:r>
            <w:r w:rsidR="00594ABB">
              <w:rPr>
                <w:noProof/>
                <w:webHidden/>
              </w:rPr>
              <w:t>15</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70" w:history="1">
            <w:r w:rsidR="00594ABB" w:rsidRPr="00E6176C">
              <w:rPr>
                <w:rStyle w:val="ae"/>
                <w:noProof/>
              </w:rPr>
              <w:t xml:space="preserve">2.2.2 </w:t>
            </w:r>
            <w:r w:rsidR="00594ABB" w:rsidRPr="00E6176C">
              <w:rPr>
                <w:rStyle w:val="ae"/>
                <w:rFonts w:hint="eastAsia"/>
                <w:noProof/>
              </w:rPr>
              <w:t>总线（</w:t>
            </w:r>
            <w:r w:rsidR="00594ABB" w:rsidRPr="00E6176C">
              <w:rPr>
                <w:rStyle w:val="ae"/>
                <w:noProof/>
              </w:rPr>
              <w:t>Bus</w:t>
            </w:r>
            <w:r w:rsidR="00594ABB" w:rsidRPr="00E6176C">
              <w:rPr>
                <w:rStyle w:val="ae"/>
                <w:rFonts w:hint="eastAsia"/>
                <w:noProof/>
              </w:rPr>
              <w:t>）</w:t>
            </w:r>
            <w:r w:rsidR="00594ABB">
              <w:rPr>
                <w:noProof/>
                <w:webHidden/>
              </w:rPr>
              <w:tab/>
            </w:r>
            <w:r w:rsidR="00594ABB">
              <w:rPr>
                <w:noProof/>
                <w:webHidden/>
              </w:rPr>
              <w:fldChar w:fldCharType="begin"/>
            </w:r>
            <w:r w:rsidR="00594ABB">
              <w:rPr>
                <w:noProof/>
                <w:webHidden/>
              </w:rPr>
              <w:instrText xml:space="preserve"> PAGEREF _Toc472850070 \h </w:instrText>
            </w:r>
            <w:r w:rsidR="00594ABB">
              <w:rPr>
                <w:noProof/>
                <w:webHidden/>
              </w:rPr>
            </w:r>
            <w:r w:rsidR="00594ABB">
              <w:rPr>
                <w:noProof/>
                <w:webHidden/>
              </w:rPr>
              <w:fldChar w:fldCharType="separate"/>
            </w:r>
            <w:r w:rsidR="00594ABB">
              <w:rPr>
                <w:noProof/>
                <w:webHidden/>
              </w:rPr>
              <w:t>1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71" w:history="1">
            <w:r w:rsidR="00594ABB" w:rsidRPr="00E6176C">
              <w:rPr>
                <w:rStyle w:val="ae"/>
                <w:noProof/>
              </w:rPr>
              <w:t>2.2.3 Gstreamer</w:t>
            </w:r>
            <w:r w:rsidR="00594ABB" w:rsidRPr="00E6176C">
              <w:rPr>
                <w:rStyle w:val="ae"/>
                <w:rFonts w:hint="eastAsia"/>
                <w:noProof/>
              </w:rPr>
              <w:t>使用方法</w:t>
            </w:r>
            <w:r w:rsidR="00594ABB">
              <w:rPr>
                <w:noProof/>
                <w:webHidden/>
              </w:rPr>
              <w:tab/>
            </w:r>
            <w:r w:rsidR="00594ABB">
              <w:rPr>
                <w:noProof/>
                <w:webHidden/>
              </w:rPr>
              <w:fldChar w:fldCharType="begin"/>
            </w:r>
            <w:r w:rsidR="00594ABB">
              <w:rPr>
                <w:noProof/>
                <w:webHidden/>
              </w:rPr>
              <w:instrText xml:space="preserve"> PAGEREF _Toc472850071 \h </w:instrText>
            </w:r>
            <w:r w:rsidR="00594ABB">
              <w:rPr>
                <w:noProof/>
                <w:webHidden/>
              </w:rPr>
            </w:r>
            <w:r w:rsidR="00594ABB">
              <w:rPr>
                <w:noProof/>
                <w:webHidden/>
              </w:rPr>
              <w:fldChar w:fldCharType="separate"/>
            </w:r>
            <w:r w:rsidR="00594ABB">
              <w:rPr>
                <w:noProof/>
                <w:webHidden/>
              </w:rPr>
              <w:t>18</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72" w:history="1">
            <w:r w:rsidR="00594ABB" w:rsidRPr="00E6176C">
              <w:rPr>
                <w:rStyle w:val="ae"/>
                <w:noProof/>
              </w:rPr>
              <w:t xml:space="preserve">2.3 </w:t>
            </w:r>
            <w:r w:rsidR="00594ABB" w:rsidRPr="00E6176C">
              <w:rPr>
                <w:rStyle w:val="ae"/>
                <w:rFonts w:hint="eastAsia"/>
                <w:noProof/>
              </w:rPr>
              <w:t>本章小结</w:t>
            </w:r>
            <w:r w:rsidR="00594ABB">
              <w:rPr>
                <w:noProof/>
                <w:webHidden/>
              </w:rPr>
              <w:tab/>
            </w:r>
            <w:r w:rsidR="00594ABB">
              <w:rPr>
                <w:noProof/>
                <w:webHidden/>
              </w:rPr>
              <w:fldChar w:fldCharType="begin"/>
            </w:r>
            <w:r w:rsidR="00594ABB">
              <w:rPr>
                <w:noProof/>
                <w:webHidden/>
              </w:rPr>
              <w:instrText xml:space="preserve"> PAGEREF _Toc472850072 \h </w:instrText>
            </w:r>
            <w:r w:rsidR="00594ABB">
              <w:rPr>
                <w:noProof/>
                <w:webHidden/>
              </w:rPr>
            </w:r>
            <w:r w:rsidR="00594ABB">
              <w:rPr>
                <w:noProof/>
                <w:webHidden/>
              </w:rPr>
              <w:fldChar w:fldCharType="separate"/>
            </w:r>
            <w:r w:rsidR="00594ABB">
              <w:rPr>
                <w:noProof/>
                <w:webHidden/>
              </w:rPr>
              <w:t>20</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073" w:history="1">
            <w:r w:rsidR="00594ABB" w:rsidRPr="00E6176C">
              <w:rPr>
                <w:rStyle w:val="ae"/>
                <w:noProof/>
              </w:rPr>
              <w:t xml:space="preserve">3 </w:t>
            </w:r>
            <w:r w:rsidR="00594ABB" w:rsidRPr="00E6176C">
              <w:rPr>
                <w:rStyle w:val="ae"/>
                <w:rFonts w:hint="eastAsia"/>
                <w:noProof/>
              </w:rPr>
              <w:t>需求分析</w:t>
            </w:r>
            <w:r w:rsidR="00594ABB">
              <w:rPr>
                <w:noProof/>
                <w:webHidden/>
              </w:rPr>
              <w:tab/>
            </w:r>
            <w:r w:rsidR="00594ABB">
              <w:rPr>
                <w:noProof/>
                <w:webHidden/>
              </w:rPr>
              <w:fldChar w:fldCharType="begin"/>
            </w:r>
            <w:r w:rsidR="00594ABB">
              <w:rPr>
                <w:noProof/>
                <w:webHidden/>
              </w:rPr>
              <w:instrText xml:space="preserve"> PAGEREF _Toc472850073 \h </w:instrText>
            </w:r>
            <w:r w:rsidR="00594ABB">
              <w:rPr>
                <w:noProof/>
                <w:webHidden/>
              </w:rPr>
            </w:r>
            <w:r w:rsidR="00594ABB">
              <w:rPr>
                <w:noProof/>
                <w:webHidden/>
              </w:rPr>
              <w:fldChar w:fldCharType="separate"/>
            </w:r>
            <w:r w:rsidR="00594ABB">
              <w:rPr>
                <w:noProof/>
                <w:webHidden/>
              </w:rPr>
              <w:t>21</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74" w:history="1">
            <w:r w:rsidR="00594ABB" w:rsidRPr="00E6176C">
              <w:rPr>
                <w:rStyle w:val="ae"/>
                <w:noProof/>
              </w:rPr>
              <w:t xml:space="preserve">3.1 </w:t>
            </w:r>
            <w:r w:rsidR="00594ABB" w:rsidRPr="00E6176C">
              <w:rPr>
                <w:rStyle w:val="ae"/>
                <w:rFonts w:hint="eastAsia"/>
                <w:noProof/>
              </w:rPr>
              <w:t>功能需求</w:t>
            </w:r>
            <w:r w:rsidR="00594ABB">
              <w:rPr>
                <w:noProof/>
                <w:webHidden/>
              </w:rPr>
              <w:tab/>
            </w:r>
            <w:r w:rsidR="00594ABB">
              <w:rPr>
                <w:noProof/>
                <w:webHidden/>
              </w:rPr>
              <w:fldChar w:fldCharType="begin"/>
            </w:r>
            <w:r w:rsidR="00594ABB">
              <w:rPr>
                <w:noProof/>
                <w:webHidden/>
              </w:rPr>
              <w:instrText xml:space="preserve"> PAGEREF _Toc472850074 \h </w:instrText>
            </w:r>
            <w:r w:rsidR="00594ABB">
              <w:rPr>
                <w:noProof/>
                <w:webHidden/>
              </w:rPr>
            </w:r>
            <w:r w:rsidR="00594ABB">
              <w:rPr>
                <w:noProof/>
                <w:webHidden/>
              </w:rPr>
              <w:fldChar w:fldCharType="separate"/>
            </w:r>
            <w:r w:rsidR="00594ABB">
              <w:rPr>
                <w:noProof/>
                <w:webHidden/>
              </w:rPr>
              <w:t>21</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75" w:history="1">
            <w:r w:rsidR="00594ABB" w:rsidRPr="00E6176C">
              <w:rPr>
                <w:rStyle w:val="ae"/>
                <w:noProof/>
              </w:rPr>
              <w:t xml:space="preserve">3.1.1 </w:t>
            </w:r>
            <w:r w:rsidR="00594ABB" w:rsidRPr="00E6176C">
              <w:rPr>
                <w:rStyle w:val="ae"/>
                <w:rFonts w:hint="eastAsia"/>
                <w:noProof/>
              </w:rPr>
              <w:t>一般性功能需求</w:t>
            </w:r>
            <w:r w:rsidR="00594ABB">
              <w:rPr>
                <w:noProof/>
                <w:webHidden/>
              </w:rPr>
              <w:tab/>
            </w:r>
            <w:r w:rsidR="00594ABB">
              <w:rPr>
                <w:noProof/>
                <w:webHidden/>
              </w:rPr>
              <w:fldChar w:fldCharType="begin"/>
            </w:r>
            <w:r w:rsidR="00594ABB">
              <w:rPr>
                <w:noProof/>
                <w:webHidden/>
              </w:rPr>
              <w:instrText xml:space="preserve"> PAGEREF _Toc472850075 \h </w:instrText>
            </w:r>
            <w:r w:rsidR="00594ABB">
              <w:rPr>
                <w:noProof/>
                <w:webHidden/>
              </w:rPr>
            </w:r>
            <w:r w:rsidR="00594ABB">
              <w:rPr>
                <w:noProof/>
                <w:webHidden/>
              </w:rPr>
              <w:fldChar w:fldCharType="separate"/>
            </w:r>
            <w:r w:rsidR="00594ABB">
              <w:rPr>
                <w:noProof/>
                <w:webHidden/>
              </w:rPr>
              <w:t>21</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76" w:history="1">
            <w:r w:rsidR="00594ABB" w:rsidRPr="00E6176C">
              <w:rPr>
                <w:rStyle w:val="ae"/>
                <w:noProof/>
              </w:rPr>
              <w:t xml:space="preserve">3.1.2 </w:t>
            </w:r>
            <w:r w:rsidR="00594ABB" w:rsidRPr="00E6176C">
              <w:rPr>
                <w:rStyle w:val="ae"/>
                <w:rFonts w:hint="eastAsia"/>
                <w:noProof/>
              </w:rPr>
              <w:t>特殊性功能需求</w:t>
            </w:r>
            <w:r w:rsidR="00594ABB">
              <w:rPr>
                <w:noProof/>
                <w:webHidden/>
              </w:rPr>
              <w:tab/>
            </w:r>
            <w:r w:rsidR="00594ABB">
              <w:rPr>
                <w:noProof/>
                <w:webHidden/>
              </w:rPr>
              <w:fldChar w:fldCharType="begin"/>
            </w:r>
            <w:r w:rsidR="00594ABB">
              <w:rPr>
                <w:noProof/>
                <w:webHidden/>
              </w:rPr>
              <w:instrText xml:space="preserve"> PAGEREF _Toc472850076 \h </w:instrText>
            </w:r>
            <w:r w:rsidR="00594ABB">
              <w:rPr>
                <w:noProof/>
                <w:webHidden/>
              </w:rPr>
            </w:r>
            <w:r w:rsidR="00594ABB">
              <w:rPr>
                <w:noProof/>
                <w:webHidden/>
              </w:rPr>
              <w:fldChar w:fldCharType="separate"/>
            </w:r>
            <w:r w:rsidR="00594ABB">
              <w:rPr>
                <w:noProof/>
                <w:webHidden/>
              </w:rPr>
              <w:t>25</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77" w:history="1">
            <w:r w:rsidR="00594ABB" w:rsidRPr="00E6176C">
              <w:rPr>
                <w:rStyle w:val="ae"/>
                <w:noProof/>
              </w:rPr>
              <w:t xml:space="preserve">3.2 </w:t>
            </w:r>
            <w:r w:rsidR="00594ABB" w:rsidRPr="00E6176C">
              <w:rPr>
                <w:rStyle w:val="ae"/>
                <w:rFonts w:hint="eastAsia"/>
                <w:noProof/>
              </w:rPr>
              <w:t>性能需求</w:t>
            </w:r>
            <w:r w:rsidR="00594ABB">
              <w:rPr>
                <w:noProof/>
                <w:webHidden/>
              </w:rPr>
              <w:tab/>
            </w:r>
            <w:r w:rsidR="00594ABB">
              <w:rPr>
                <w:noProof/>
                <w:webHidden/>
              </w:rPr>
              <w:fldChar w:fldCharType="begin"/>
            </w:r>
            <w:r w:rsidR="00594ABB">
              <w:rPr>
                <w:noProof/>
                <w:webHidden/>
              </w:rPr>
              <w:instrText xml:space="preserve"> PAGEREF _Toc472850077 \h </w:instrText>
            </w:r>
            <w:r w:rsidR="00594ABB">
              <w:rPr>
                <w:noProof/>
                <w:webHidden/>
              </w:rPr>
            </w:r>
            <w:r w:rsidR="00594ABB">
              <w:rPr>
                <w:noProof/>
                <w:webHidden/>
              </w:rPr>
              <w:fldChar w:fldCharType="separate"/>
            </w:r>
            <w:r w:rsidR="00594ABB">
              <w:rPr>
                <w:noProof/>
                <w:webHidden/>
              </w:rPr>
              <w:t>2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78" w:history="1">
            <w:r w:rsidR="00594ABB" w:rsidRPr="00E6176C">
              <w:rPr>
                <w:rStyle w:val="ae"/>
                <w:noProof/>
              </w:rPr>
              <w:t xml:space="preserve">3.2.1 </w:t>
            </w:r>
            <w:r w:rsidR="00594ABB" w:rsidRPr="00E6176C">
              <w:rPr>
                <w:rStyle w:val="ae"/>
                <w:rFonts w:hint="eastAsia"/>
                <w:noProof/>
              </w:rPr>
              <w:t>对于网络音视频文件</w:t>
            </w:r>
            <w:r w:rsidR="00594ABB">
              <w:rPr>
                <w:noProof/>
                <w:webHidden/>
              </w:rPr>
              <w:tab/>
            </w:r>
            <w:r w:rsidR="00594ABB">
              <w:rPr>
                <w:noProof/>
                <w:webHidden/>
              </w:rPr>
              <w:fldChar w:fldCharType="begin"/>
            </w:r>
            <w:r w:rsidR="00594ABB">
              <w:rPr>
                <w:noProof/>
                <w:webHidden/>
              </w:rPr>
              <w:instrText xml:space="preserve"> PAGEREF _Toc472850078 \h </w:instrText>
            </w:r>
            <w:r w:rsidR="00594ABB">
              <w:rPr>
                <w:noProof/>
                <w:webHidden/>
              </w:rPr>
            </w:r>
            <w:r w:rsidR="00594ABB">
              <w:rPr>
                <w:noProof/>
                <w:webHidden/>
              </w:rPr>
              <w:fldChar w:fldCharType="separate"/>
            </w:r>
            <w:r w:rsidR="00594ABB">
              <w:rPr>
                <w:noProof/>
                <w:webHidden/>
              </w:rPr>
              <w:t>2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79" w:history="1">
            <w:r w:rsidR="00594ABB" w:rsidRPr="00E6176C">
              <w:rPr>
                <w:rStyle w:val="ae"/>
                <w:noProof/>
              </w:rPr>
              <w:t xml:space="preserve">3.2.2 </w:t>
            </w:r>
            <w:r w:rsidR="00594ABB" w:rsidRPr="00E6176C">
              <w:rPr>
                <w:rStyle w:val="ae"/>
                <w:rFonts w:hint="eastAsia"/>
                <w:noProof/>
              </w:rPr>
              <w:t>对于本地音视频文件</w:t>
            </w:r>
            <w:r w:rsidR="00594ABB">
              <w:rPr>
                <w:noProof/>
                <w:webHidden/>
              </w:rPr>
              <w:tab/>
            </w:r>
            <w:r w:rsidR="00594ABB">
              <w:rPr>
                <w:noProof/>
                <w:webHidden/>
              </w:rPr>
              <w:fldChar w:fldCharType="begin"/>
            </w:r>
            <w:r w:rsidR="00594ABB">
              <w:rPr>
                <w:noProof/>
                <w:webHidden/>
              </w:rPr>
              <w:instrText xml:space="preserve"> PAGEREF _Toc472850079 \h </w:instrText>
            </w:r>
            <w:r w:rsidR="00594ABB">
              <w:rPr>
                <w:noProof/>
                <w:webHidden/>
              </w:rPr>
            </w:r>
            <w:r w:rsidR="00594ABB">
              <w:rPr>
                <w:noProof/>
                <w:webHidden/>
              </w:rPr>
              <w:fldChar w:fldCharType="separate"/>
            </w:r>
            <w:r w:rsidR="00594ABB">
              <w:rPr>
                <w:noProof/>
                <w:webHidden/>
              </w:rPr>
              <w:t>27</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80" w:history="1">
            <w:r w:rsidR="00594ABB" w:rsidRPr="00E6176C">
              <w:rPr>
                <w:rStyle w:val="ae"/>
                <w:noProof/>
              </w:rPr>
              <w:t xml:space="preserve">3.3 </w:t>
            </w:r>
            <w:r w:rsidR="00594ABB" w:rsidRPr="00E6176C">
              <w:rPr>
                <w:rStyle w:val="ae"/>
                <w:rFonts w:hint="eastAsia"/>
                <w:noProof/>
              </w:rPr>
              <w:t>可靠性需求</w:t>
            </w:r>
            <w:r w:rsidR="00594ABB">
              <w:rPr>
                <w:noProof/>
                <w:webHidden/>
              </w:rPr>
              <w:tab/>
            </w:r>
            <w:r w:rsidR="00594ABB">
              <w:rPr>
                <w:noProof/>
                <w:webHidden/>
              </w:rPr>
              <w:fldChar w:fldCharType="begin"/>
            </w:r>
            <w:r w:rsidR="00594ABB">
              <w:rPr>
                <w:noProof/>
                <w:webHidden/>
              </w:rPr>
              <w:instrText xml:space="preserve"> PAGEREF _Toc472850080 \h </w:instrText>
            </w:r>
            <w:r w:rsidR="00594ABB">
              <w:rPr>
                <w:noProof/>
                <w:webHidden/>
              </w:rPr>
            </w:r>
            <w:r w:rsidR="00594ABB">
              <w:rPr>
                <w:noProof/>
                <w:webHidden/>
              </w:rPr>
              <w:fldChar w:fldCharType="separate"/>
            </w:r>
            <w:r w:rsidR="00594ABB">
              <w:rPr>
                <w:noProof/>
                <w:webHidden/>
              </w:rPr>
              <w:t>27</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81" w:history="1">
            <w:r w:rsidR="00594ABB" w:rsidRPr="00E6176C">
              <w:rPr>
                <w:rStyle w:val="ae"/>
                <w:noProof/>
              </w:rPr>
              <w:t xml:space="preserve">3.4 </w:t>
            </w:r>
            <w:r w:rsidR="00594ABB" w:rsidRPr="00E6176C">
              <w:rPr>
                <w:rStyle w:val="ae"/>
                <w:rFonts w:hint="eastAsia"/>
                <w:noProof/>
              </w:rPr>
              <w:t>资源使用需求</w:t>
            </w:r>
            <w:r w:rsidR="00594ABB">
              <w:rPr>
                <w:noProof/>
                <w:webHidden/>
              </w:rPr>
              <w:tab/>
            </w:r>
            <w:r w:rsidR="00594ABB">
              <w:rPr>
                <w:noProof/>
                <w:webHidden/>
              </w:rPr>
              <w:fldChar w:fldCharType="begin"/>
            </w:r>
            <w:r w:rsidR="00594ABB">
              <w:rPr>
                <w:noProof/>
                <w:webHidden/>
              </w:rPr>
              <w:instrText xml:space="preserve"> PAGEREF _Toc472850081 \h </w:instrText>
            </w:r>
            <w:r w:rsidR="00594ABB">
              <w:rPr>
                <w:noProof/>
                <w:webHidden/>
              </w:rPr>
            </w:r>
            <w:r w:rsidR="00594ABB">
              <w:rPr>
                <w:noProof/>
                <w:webHidden/>
              </w:rPr>
              <w:fldChar w:fldCharType="separate"/>
            </w:r>
            <w:r w:rsidR="00594ABB">
              <w:rPr>
                <w:noProof/>
                <w:webHidden/>
              </w:rPr>
              <w:t>27</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82" w:history="1">
            <w:r w:rsidR="00594ABB" w:rsidRPr="00E6176C">
              <w:rPr>
                <w:rStyle w:val="ae"/>
                <w:noProof/>
              </w:rPr>
              <w:t xml:space="preserve">3.5 </w:t>
            </w:r>
            <w:r w:rsidR="00594ABB" w:rsidRPr="00E6176C">
              <w:rPr>
                <w:rStyle w:val="ae"/>
                <w:rFonts w:hint="eastAsia"/>
                <w:noProof/>
              </w:rPr>
              <w:t>设计要求</w:t>
            </w:r>
            <w:r w:rsidR="00594ABB">
              <w:rPr>
                <w:noProof/>
                <w:webHidden/>
              </w:rPr>
              <w:tab/>
            </w:r>
            <w:r w:rsidR="00594ABB">
              <w:rPr>
                <w:noProof/>
                <w:webHidden/>
              </w:rPr>
              <w:fldChar w:fldCharType="begin"/>
            </w:r>
            <w:r w:rsidR="00594ABB">
              <w:rPr>
                <w:noProof/>
                <w:webHidden/>
              </w:rPr>
              <w:instrText xml:space="preserve"> PAGEREF _Toc472850082 \h </w:instrText>
            </w:r>
            <w:r w:rsidR="00594ABB">
              <w:rPr>
                <w:noProof/>
                <w:webHidden/>
              </w:rPr>
            </w:r>
            <w:r w:rsidR="00594ABB">
              <w:rPr>
                <w:noProof/>
                <w:webHidden/>
              </w:rPr>
              <w:fldChar w:fldCharType="separate"/>
            </w:r>
            <w:r w:rsidR="00594ABB">
              <w:rPr>
                <w:noProof/>
                <w:webHidden/>
              </w:rPr>
              <w:t>2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83" w:history="1">
            <w:r w:rsidR="00594ABB" w:rsidRPr="00E6176C">
              <w:rPr>
                <w:rStyle w:val="ae"/>
                <w:noProof/>
              </w:rPr>
              <w:t xml:space="preserve">3.5.1 </w:t>
            </w:r>
            <w:r w:rsidR="00594ABB" w:rsidRPr="00E6176C">
              <w:rPr>
                <w:rStyle w:val="ae"/>
                <w:rFonts w:hint="eastAsia"/>
                <w:noProof/>
              </w:rPr>
              <w:t>设计原则</w:t>
            </w:r>
            <w:r w:rsidR="00594ABB">
              <w:rPr>
                <w:noProof/>
                <w:webHidden/>
              </w:rPr>
              <w:tab/>
            </w:r>
            <w:r w:rsidR="00594ABB">
              <w:rPr>
                <w:noProof/>
                <w:webHidden/>
              </w:rPr>
              <w:fldChar w:fldCharType="begin"/>
            </w:r>
            <w:r w:rsidR="00594ABB">
              <w:rPr>
                <w:noProof/>
                <w:webHidden/>
              </w:rPr>
              <w:instrText xml:space="preserve"> PAGEREF _Toc472850083 \h </w:instrText>
            </w:r>
            <w:r w:rsidR="00594ABB">
              <w:rPr>
                <w:noProof/>
                <w:webHidden/>
              </w:rPr>
            </w:r>
            <w:r w:rsidR="00594ABB">
              <w:rPr>
                <w:noProof/>
                <w:webHidden/>
              </w:rPr>
              <w:fldChar w:fldCharType="separate"/>
            </w:r>
            <w:r w:rsidR="00594ABB">
              <w:rPr>
                <w:noProof/>
                <w:webHidden/>
              </w:rPr>
              <w:t>28</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84" w:history="1">
            <w:r w:rsidR="00594ABB" w:rsidRPr="00E6176C">
              <w:rPr>
                <w:rStyle w:val="ae"/>
                <w:noProof/>
              </w:rPr>
              <w:t xml:space="preserve">3.5.2 </w:t>
            </w:r>
            <w:r w:rsidR="00594ABB" w:rsidRPr="00E6176C">
              <w:rPr>
                <w:rStyle w:val="ae"/>
                <w:rFonts w:hint="eastAsia"/>
                <w:noProof/>
              </w:rPr>
              <w:t>编码要求</w:t>
            </w:r>
            <w:r w:rsidR="00594ABB">
              <w:rPr>
                <w:noProof/>
                <w:webHidden/>
              </w:rPr>
              <w:tab/>
            </w:r>
            <w:r w:rsidR="00594ABB">
              <w:rPr>
                <w:noProof/>
                <w:webHidden/>
              </w:rPr>
              <w:fldChar w:fldCharType="begin"/>
            </w:r>
            <w:r w:rsidR="00594ABB">
              <w:rPr>
                <w:noProof/>
                <w:webHidden/>
              </w:rPr>
              <w:instrText xml:space="preserve"> PAGEREF _Toc472850084 \h </w:instrText>
            </w:r>
            <w:r w:rsidR="00594ABB">
              <w:rPr>
                <w:noProof/>
                <w:webHidden/>
              </w:rPr>
            </w:r>
            <w:r w:rsidR="00594ABB">
              <w:rPr>
                <w:noProof/>
                <w:webHidden/>
              </w:rPr>
              <w:fldChar w:fldCharType="separate"/>
            </w:r>
            <w:r w:rsidR="00594ABB">
              <w:rPr>
                <w:noProof/>
                <w:webHidden/>
              </w:rPr>
              <w:t>28</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85" w:history="1">
            <w:r w:rsidR="00594ABB" w:rsidRPr="00E6176C">
              <w:rPr>
                <w:rStyle w:val="ae"/>
                <w:noProof/>
              </w:rPr>
              <w:t xml:space="preserve">3.6 </w:t>
            </w:r>
            <w:r w:rsidR="00594ABB" w:rsidRPr="00E6176C">
              <w:rPr>
                <w:rStyle w:val="ae"/>
                <w:rFonts w:hint="eastAsia"/>
                <w:noProof/>
              </w:rPr>
              <w:t>本章小结</w:t>
            </w:r>
            <w:r w:rsidR="00594ABB">
              <w:rPr>
                <w:noProof/>
                <w:webHidden/>
              </w:rPr>
              <w:tab/>
            </w:r>
            <w:r w:rsidR="00594ABB">
              <w:rPr>
                <w:noProof/>
                <w:webHidden/>
              </w:rPr>
              <w:fldChar w:fldCharType="begin"/>
            </w:r>
            <w:r w:rsidR="00594ABB">
              <w:rPr>
                <w:noProof/>
                <w:webHidden/>
              </w:rPr>
              <w:instrText xml:space="preserve"> PAGEREF _Toc472850085 \h </w:instrText>
            </w:r>
            <w:r w:rsidR="00594ABB">
              <w:rPr>
                <w:noProof/>
                <w:webHidden/>
              </w:rPr>
            </w:r>
            <w:r w:rsidR="00594ABB">
              <w:rPr>
                <w:noProof/>
                <w:webHidden/>
              </w:rPr>
              <w:fldChar w:fldCharType="separate"/>
            </w:r>
            <w:r w:rsidR="00594ABB">
              <w:rPr>
                <w:noProof/>
                <w:webHidden/>
              </w:rPr>
              <w:t>28</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086" w:history="1">
            <w:r w:rsidR="00594ABB" w:rsidRPr="00E6176C">
              <w:rPr>
                <w:rStyle w:val="ae"/>
                <w:noProof/>
              </w:rPr>
              <w:t xml:space="preserve">4 </w:t>
            </w:r>
            <w:r w:rsidR="00594ABB" w:rsidRPr="00E6176C">
              <w:rPr>
                <w:rStyle w:val="ae"/>
                <w:rFonts w:hint="eastAsia"/>
                <w:noProof/>
              </w:rPr>
              <w:t>设计与实现</w:t>
            </w:r>
            <w:r w:rsidR="00594ABB">
              <w:rPr>
                <w:noProof/>
                <w:webHidden/>
              </w:rPr>
              <w:tab/>
            </w:r>
            <w:r w:rsidR="00594ABB">
              <w:rPr>
                <w:noProof/>
                <w:webHidden/>
              </w:rPr>
              <w:fldChar w:fldCharType="begin"/>
            </w:r>
            <w:r w:rsidR="00594ABB">
              <w:rPr>
                <w:noProof/>
                <w:webHidden/>
              </w:rPr>
              <w:instrText xml:space="preserve"> PAGEREF _Toc472850086 \h </w:instrText>
            </w:r>
            <w:r w:rsidR="00594ABB">
              <w:rPr>
                <w:noProof/>
                <w:webHidden/>
              </w:rPr>
            </w:r>
            <w:r w:rsidR="00594ABB">
              <w:rPr>
                <w:noProof/>
                <w:webHidden/>
              </w:rPr>
              <w:fldChar w:fldCharType="separate"/>
            </w:r>
            <w:r w:rsidR="00594ABB">
              <w:rPr>
                <w:noProof/>
                <w:webHidden/>
              </w:rPr>
              <w:t>29</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87" w:history="1">
            <w:r w:rsidR="00594ABB" w:rsidRPr="00E6176C">
              <w:rPr>
                <w:rStyle w:val="ae"/>
                <w:noProof/>
              </w:rPr>
              <w:t>4.1 Chromium</w:t>
            </w:r>
            <w:r w:rsidR="00594ABB" w:rsidRPr="00E6176C">
              <w:rPr>
                <w:rStyle w:val="ae"/>
                <w:rFonts w:hint="eastAsia"/>
                <w:noProof/>
              </w:rPr>
              <w:t>中音视频框架分析</w:t>
            </w:r>
            <w:r w:rsidR="00594ABB">
              <w:rPr>
                <w:noProof/>
                <w:webHidden/>
              </w:rPr>
              <w:tab/>
            </w:r>
            <w:r w:rsidR="00594ABB">
              <w:rPr>
                <w:noProof/>
                <w:webHidden/>
              </w:rPr>
              <w:fldChar w:fldCharType="begin"/>
            </w:r>
            <w:r w:rsidR="00594ABB">
              <w:rPr>
                <w:noProof/>
                <w:webHidden/>
              </w:rPr>
              <w:instrText xml:space="preserve"> PAGEREF _Toc472850087 \h </w:instrText>
            </w:r>
            <w:r w:rsidR="00594ABB">
              <w:rPr>
                <w:noProof/>
                <w:webHidden/>
              </w:rPr>
            </w:r>
            <w:r w:rsidR="00594ABB">
              <w:rPr>
                <w:noProof/>
                <w:webHidden/>
              </w:rPr>
              <w:fldChar w:fldCharType="separate"/>
            </w:r>
            <w:r w:rsidR="00594ABB">
              <w:rPr>
                <w:noProof/>
                <w:webHidden/>
              </w:rPr>
              <w:t>29</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88" w:history="1">
            <w:r w:rsidR="00594ABB" w:rsidRPr="00E6176C">
              <w:rPr>
                <w:rStyle w:val="ae"/>
                <w:noProof/>
              </w:rPr>
              <w:t xml:space="preserve">4.2 </w:t>
            </w:r>
            <w:r w:rsidR="00594ABB" w:rsidRPr="00E6176C">
              <w:rPr>
                <w:rStyle w:val="ae"/>
                <w:rFonts w:hint="eastAsia"/>
                <w:noProof/>
              </w:rPr>
              <w:t>设计</w:t>
            </w:r>
            <w:r w:rsidR="00594ABB">
              <w:rPr>
                <w:noProof/>
                <w:webHidden/>
              </w:rPr>
              <w:tab/>
            </w:r>
            <w:r w:rsidR="00594ABB">
              <w:rPr>
                <w:noProof/>
                <w:webHidden/>
              </w:rPr>
              <w:fldChar w:fldCharType="begin"/>
            </w:r>
            <w:r w:rsidR="00594ABB">
              <w:rPr>
                <w:noProof/>
                <w:webHidden/>
              </w:rPr>
              <w:instrText xml:space="preserve"> PAGEREF _Toc472850088 \h </w:instrText>
            </w:r>
            <w:r w:rsidR="00594ABB">
              <w:rPr>
                <w:noProof/>
                <w:webHidden/>
              </w:rPr>
            </w:r>
            <w:r w:rsidR="00594ABB">
              <w:rPr>
                <w:noProof/>
                <w:webHidden/>
              </w:rPr>
              <w:fldChar w:fldCharType="separate"/>
            </w:r>
            <w:r w:rsidR="00594ABB">
              <w:rPr>
                <w:noProof/>
                <w:webHidden/>
              </w:rPr>
              <w:t>33</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89" w:history="1">
            <w:r w:rsidR="00594ABB" w:rsidRPr="00E6176C">
              <w:rPr>
                <w:rStyle w:val="ae"/>
                <w:noProof/>
              </w:rPr>
              <w:t xml:space="preserve">4.2.1 </w:t>
            </w:r>
            <w:r w:rsidR="00594ABB" w:rsidRPr="00E6176C">
              <w:rPr>
                <w:rStyle w:val="ae"/>
                <w:rFonts w:hint="eastAsia"/>
                <w:noProof/>
              </w:rPr>
              <w:t>概要设计</w:t>
            </w:r>
            <w:r w:rsidR="00594ABB">
              <w:rPr>
                <w:noProof/>
                <w:webHidden/>
              </w:rPr>
              <w:tab/>
            </w:r>
            <w:r w:rsidR="00594ABB">
              <w:rPr>
                <w:noProof/>
                <w:webHidden/>
              </w:rPr>
              <w:fldChar w:fldCharType="begin"/>
            </w:r>
            <w:r w:rsidR="00594ABB">
              <w:rPr>
                <w:noProof/>
                <w:webHidden/>
              </w:rPr>
              <w:instrText xml:space="preserve"> PAGEREF _Toc472850089 \h </w:instrText>
            </w:r>
            <w:r w:rsidR="00594ABB">
              <w:rPr>
                <w:noProof/>
                <w:webHidden/>
              </w:rPr>
            </w:r>
            <w:r w:rsidR="00594ABB">
              <w:rPr>
                <w:noProof/>
                <w:webHidden/>
              </w:rPr>
              <w:fldChar w:fldCharType="separate"/>
            </w:r>
            <w:r w:rsidR="00594ABB">
              <w:rPr>
                <w:noProof/>
                <w:webHidden/>
              </w:rPr>
              <w:t>33</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90" w:history="1">
            <w:r w:rsidR="00594ABB" w:rsidRPr="00E6176C">
              <w:rPr>
                <w:rStyle w:val="ae"/>
                <w:noProof/>
              </w:rPr>
              <w:t>4.2.2 Chromium Media Portability Implement</w:t>
            </w:r>
            <w:r w:rsidR="00594ABB" w:rsidRPr="00E6176C">
              <w:rPr>
                <w:rStyle w:val="ae"/>
                <w:rFonts w:hint="eastAsia"/>
                <w:noProof/>
              </w:rPr>
              <w:t>分析与设计</w:t>
            </w:r>
            <w:r w:rsidR="00594ABB">
              <w:rPr>
                <w:noProof/>
                <w:webHidden/>
              </w:rPr>
              <w:tab/>
            </w:r>
            <w:r w:rsidR="00594ABB">
              <w:rPr>
                <w:noProof/>
                <w:webHidden/>
              </w:rPr>
              <w:fldChar w:fldCharType="begin"/>
            </w:r>
            <w:r w:rsidR="00594ABB">
              <w:rPr>
                <w:noProof/>
                <w:webHidden/>
              </w:rPr>
              <w:instrText xml:space="preserve"> PAGEREF _Toc472850090 \h </w:instrText>
            </w:r>
            <w:r w:rsidR="00594ABB">
              <w:rPr>
                <w:noProof/>
                <w:webHidden/>
              </w:rPr>
            </w:r>
            <w:r w:rsidR="00594ABB">
              <w:rPr>
                <w:noProof/>
                <w:webHidden/>
              </w:rPr>
              <w:fldChar w:fldCharType="separate"/>
            </w:r>
            <w:r w:rsidR="00594ABB">
              <w:rPr>
                <w:noProof/>
                <w:webHidden/>
              </w:rPr>
              <w:t>34</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91" w:history="1">
            <w:r w:rsidR="00594ABB" w:rsidRPr="00E6176C">
              <w:rPr>
                <w:rStyle w:val="ae"/>
                <w:noProof/>
              </w:rPr>
              <w:t>4.2.3 Media Service</w:t>
            </w:r>
            <w:r w:rsidR="00594ABB" w:rsidRPr="00E6176C">
              <w:rPr>
                <w:rStyle w:val="ae"/>
                <w:rFonts w:hint="eastAsia"/>
                <w:noProof/>
              </w:rPr>
              <w:t>分析与设计</w:t>
            </w:r>
            <w:r w:rsidR="00594ABB">
              <w:rPr>
                <w:noProof/>
                <w:webHidden/>
              </w:rPr>
              <w:tab/>
            </w:r>
            <w:r w:rsidR="00594ABB">
              <w:rPr>
                <w:noProof/>
                <w:webHidden/>
              </w:rPr>
              <w:fldChar w:fldCharType="begin"/>
            </w:r>
            <w:r w:rsidR="00594ABB">
              <w:rPr>
                <w:noProof/>
                <w:webHidden/>
              </w:rPr>
              <w:instrText xml:space="preserve"> PAGEREF _Toc472850091 \h </w:instrText>
            </w:r>
            <w:r w:rsidR="00594ABB">
              <w:rPr>
                <w:noProof/>
                <w:webHidden/>
              </w:rPr>
            </w:r>
            <w:r w:rsidR="00594ABB">
              <w:rPr>
                <w:noProof/>
                <w:webHidden/>
              </w:rPr>
              <w:fldChar w:fldCharType="separate"/>
            </w:r>
            <w:r w:rsidR="00594ABB">
              <w:rPr>
                <w:noProof/>
                <w:webHidden/>
              </w:rPr>
              <w:t>43</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92" w:history="1">
            <w:r w:rsidR="00594ABB" w:rsidRPr="00E6176C">
              <w:rPr>
                <w:rStyle w:val="ae"/>
                <w:noProof/>
              </w:rPr>
              <w:t>4.2.4 AVChannel Manager</w:t>
            </w:r>
            <w:r w:rsidR="00594ABB" w:rsidRPr="00E6176C">
              <w:rPr>
                <w:rStyle w:val="ae"/>
                <w:rFonts w:hint="eastAsia"/>
                <w:noProof/>
              </w:rPr>
              <w:t>分析与设计</w:t>
            </w:r>
            <w:r w:rsidR="00594ABB">
              <w:rPr>
                <w:noProof/>
                <w:webHidden/>
              </w:rPr>
              <w:tab/>
            </w:r>
            <w:r w:rsidR="00594ABB">
              <w:rPr>
                <w:noProof/>
                <w:webHidden/>
              </w:rPr>
              <w:fldChar w:fldCharType="begin"/>
            </w:r>
            <w:r w:rsidR="00594ABB">
              <w:rPr>
                <w:noProof/>
                <w:webHidden/>
              </w:rPr>
              <w:instrText xml:space="preserve"> PAGEREF _Toc472850092 \h </w:instrText>
            </w:r>
            <w:r w:rsidR="00594ABB">
              <w:rPr>
                <w:noProof/>
                <w:webHidden/>
              </w:rPr>
            </w:r>
            <w:r w:rsidR="00594ABB">
              <w:rPr>
                <w:noProof/>
                <w:webHidden/>
              </w:rPr>
              <w:fldChar w:fldCharType="separate"/>
            </w:r>
            <w:r w:rsidR="00594ABB">
              <w:rPr>
                <w:noProof/>
                <w:webHidden/>
              </w:rPr>
              <w:t>45</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93" w:history="1">
            <w:r w:rsidR="00594ABB" w:rsidRPr="00E6176C">
              <w:rPr>
                <w:rStyle w:val="ae"/>
                <w:noProof/>
              </w:rPr>
              <w:t>4.3</w:t>
            </w:r>
            <w:r w:rsidR="00594ABB" w:rsidRPr="00E6176C">
              <w:rPr>
                <w:rStyle w:val="ae"/>
                <w:rFonts w:hint="eastAsia"/>
                <w:noProof/>
              </w:rPr>
              <w:t>实现</w:t>
            </w:r>
            <w:r w:rsidR="00594ABB">
              <w:rPr>
                <w:noProof/>
                <w:webHidden/>
              </w:rPr>
              <w:tab/>
            </w:r>
            <w:r w:rsidR="00594ABB">
              <w:rPr>
                <w:noProof/>
                <w:webHidden/>
              </w:rPr>
              <w:fldChar w:fldCharType="begin"/>
            </w:r>
            <w:r w:rsidR="00594ABB">
              <w:rPr>
                <w:noProof/>
                <w:webHidden/>
              </w:rPr>
              <w:instrText xml:space="preserve"> PAGEREF _Toc472850093 \h </w:instrText>
            </w:r>
            <w:r w:rsidR="00594ABB">
              <w:rPr>
                <w:noProof/>
                <w:webHidden/>
              </w:rPr>
            </w:r>
            <w:r w:rsidR="00594ABB">
              <w:rPr>
                <w:noProof/>
                <w:webHidden/>
              </w:rPr>
              <w:fldChar w:fldCharType="separate"/>
            </w:r>
            <w:r w:rsidR="00594ABB">
              <w:rPr>
                <w:noProof/>
                <w:webHidden/>
              </w:rPr>
              <w:t>46</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94" w:history="1">
            <w:r w:rsidR="00594ABB" w:rsidRPr="00E6176C">
              <w:rPr>
                <w:rStyle w:val="ae"/>
                <w:noProof/>
              </w:rPr>
              <w:t>4.3.1 Chromium Media Portability Implement</w:t>
            </w:r>
            <w:r w:rsidR="00594ABB" w:rsidRPr="00E6176C">
              <w:rPr>
                <w:rStyle w:val="ae"/>
                <w:rFonts w:hint="eastAsia"/>
                <w:noProof/>
              </w:rPr>
              <w:t>相关的实现</w:t>
            </w:r>
            <w:r w:rsidR="00594ABB">
              <w:rPr>
                <w:noProof/>
                <w:webHidden/>
              </w:rPr>
              <w:tab/>
            </w:r>
            <w:r w:rsidR="00594ABB">
              <w:rPr>
                <w:noProof/>
                <w:webHidden/>
              </w:rPr>
              <w:fldChar w:fldCharType="begin"/>
            </w:r>
            <w:r w:rsidR="00594ABB">
              <w:rPr>
                <w:noProof/>
                <w:webHidden/>
              </w:rPr>
              <w:instrText xml:space="preserve"> PAGEREF _Toc472850094 \h </w:instrText>
            </w:r>
            <w:r w:rsidR="00594ABB">
              <w:rPr>
                <w:noProof/>
                <w:webHidden/>
              </w:rPr>
            </w:r>
            <w:r w:rsidR="00594ABB">
              <w:rPr>
                <w:noProof/>
                <w:webHidden/>
              </w:rPr>
              <w:fldChar w:fldCharType="separate"/>
            </w:r>
            <w:r w:rsidR="00594ABB">
              <w:rPr>
                <w:noProof/>
                <w:webHidden/>
              </w:rPr>
              <w:t>46</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95" w:history="1">
            <w:r w:rsidR="00594ABB" w:rsidRPr="00E6176C">
              <w:rPr>
                <w:rStyle w:val="ae"/>
                <w:noProof/>
              </w:rPr>
              <w:t>4.3.2 Media Service</w:t>
            </w:r>
            <w:r w:rsidR="00594ABB" w:rsidRPr="00E6176C">
              <w:rPr>
                <w:rStyle w:val="ae"/>
                <w:rFonts w:hint="eastAsia"/>
                <w:noProof/>
              </w:rPr>
              <w:t>相关的实现</w:t>
            </w:r>
            <w:r w:rsidR="00594ABB">
              <w:rPr>
                <w:noProof/>
                <w:webHidden/>
              </w:rPr>
              <w:tab/>
            </w:r>
            <w:r w:rsidR="00594ABB">
              <w:rPr>
                <w:noProof/>
                <w:webHidden/>
              </w:rPr>
              <w:fldChar w:fldCharType="begin"/>
            </w:r>
            <w:r w:rsidR="00594ABB">
              <w:rPr>
                <w:noProof/>
                <w:webHidden/>
              </w:rPr>
              <w:instrText xml:space="preserve"> PAGEREF _Toc472850095 \h </w:instrText>
            </w:r>
            <w:r w:rsidR="00594ABB">
              <w:rPr>
                <w:noProof/>
                <w:webHidden/>
              </w:rPr>
            </w:r>
            <w:r w:rsidR="00594ABB">
              <w:rPr>
                <w:noProof/>
                <w:webHidden/>
              </w:rPr>
              <w:fldChar w:fldCharType="separate"/>
            </w:r>
            <w:r w:rsidR="00594ABB">
              <w:rPr>
                <w:noProof/>
                <w:webHidden/>
              </w:rPr>
              <w:t>48</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096" w:history="1">
            <w:r w:rsidR="00594ABB" w:rsidRPr="00E6176C">
              <w:rPr>
                <w:rStyle w:val="ae"/>
                <w:noProof/>
              </w:rPr>
              <w:t>4.3.3 AVChannel Manager</w:t>
            </w:r>
            <w:r w:rsidR="00594ABB" w:rsidRPr="00E6176C">
              <w:rPr>
                <w:rStyle w:val="ae"/>
                <w:rFonts w:hint="eastAsia"/>
                <w:noProof/>
              </w:rPr>
              <w:t>相关的实现</w:t>
            </w:r>
            <w:r w:rsidR="00594ABB">
              <w:rPr>
                <w:noProof/>
                <w:webHidden/>
              </w:rPr>
              <w:tab/>
            </w:r>
            <w:r w:rsidR="00594ABB">
              <w:rPr>
                <w:noProof/>
                <w:webHidden/>
              </w:rPr>
              <w:fldChar w:fldCharType="begin"/>
            </w:r>
            <w:r w:rsidR="00594ABB">
              <w:rPr>
                <w:noProof/>
                <w:webHidden/>
              </w:rPr>
              <w:instrText xml:space="preserve"> PAGEREF _Toc472850096 \h </w:instrText>
            </w:r>
            <w:r w:rsidR="00594ABB">
              <w:rPr>
                <w:noProof/>
                <w:webHidden/>
              </w:rPr>
            </w:r>
            <w:r w:rsidR="00594ABB">
              <w:rPr>
                <w:noProof/>
                <w:webHidden/>
              </w:rPr>
              <w:fldChar w:fldCharType="separate"/>
            </w:r>
            <w:r w:rsidR="00594ABB">
              <w:rPr>
                <w:noProof/>
                <w:webHidden/>
              </w:rPr>
              <w:t>50</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97" w:history="1">
            <w:r w:rsidR="00594ABB" w:rsidRPr="00E6176C">
              <w:rPr>
                <w:rStyle w:val="ae"/>
                <w:noProof/>
              </w:rPr>
              <w:t xml:space="preserve">4.4 </w:t>
            </w:r>
            <w:r w:rsidR="00594ABB" w:rsidRPr="00E6176C">
              <w:rPr>
                <w:rStyle w:val="ae"/>
                <w:rFonts w:hint="eastAsia"/>
                <w:noProof/>
              </w:rPr>
              <w:t>本章小结</w:t>
            </w:r>
            <w:r w:rsidR="00594ABB">
              <w:rPr>
                <w:noProof/>
                <w:webHidden/>
              </w:rPr>
              <w:tab/>
            </w:r>
            <w:r w:rsidR="00594ABB">
              <w:rPr>
                <w:noProof/>
                <w:webHidden/>
              </w:rPr>
              <w:fldChar w:fldCharType="begin"/>
            </w:r>
            <w:r w:rsidR="00594ABB">
              <w:rPr>
                <w:noProof/>
                <w:webHidden/>
              </w:rPr>
              <w:instrText xml:space="preserve"> PAGEREF _Toc472850097 \h </w:instrText>
            </w:r>
            <w:r w:rsidR="00594ABB">
              <w:rPr>
                <w:noProof/>
                <w:webHidden/>
              </w:rPr>
            </w:r>
            <w:r w:rsidR="00594ABB">
              <w:rPr>
                <w:noProof/>
                <w:webHidden/>
              </w:rPr>
              <w:fldChar w:fldCharType="separate"/>
            </w:r>
            <w:r w:rsidR="00594ABB">
              <w:rPr>
                <w:noProof/>
                <w:webHidden/>
              </w:rPr>
              <w:t>50</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098" w:history="1">
            <w:r w:rsidR="00594ABB" w:rsidRPr="00E6176C">
              <w:rPr>
                <w:rStyle w:val="ae"/>
                <w:noProof/>
              </w:rPr>
              <w:t xml:space="preserve">5 </w:t>
            </w:r>
            <w:r w:rsidR="00594ABB" w:rsidRPr="00E6176C">
              <w:rPr>
                <w:rStyle w:val="ae"/>
                <w:rFonts w:hint="eastAsia"/>
                <w:noProof/>
              </w:rPr>
              <w:t>测试与优化</w:t>
            </w:r>
            <w:r w:rsidR="00594ABB">
              <w:rPr>
                <w:noProof/>
                <w:webHidden/>
              </w:rPr>
              <w:tab/>
            </w:r>
            <w:r w:rsidR="00594ABB">
              <w:rPr>
                <w:noProof/>
                <w:webHidden/>
              </w:rPr>
              <w:fldChar w:fldCharType="begin"/>
            </w:r>
            <w:r w:rsidR="00594ABB">
              <w:rPr>
                <w:noProof/>
                <w:webHidden/>
              </w:rPr>
              <w:instrText xml:space="preserve"> PAGEREF _Toc472850098 \h </w:instrText>
            </w:r>
            <w:r w:rsidR="00594ABB">
              <w:rPr>
                <w:noProof/>
                <w:webHidden/>
              </w:rPr>
            </w:r>
            <w:r w:rsidR="00594ABB">
              <w:rPr>
                <w:noProof/>
                <w:webHidden/>
              </w:rPr>
              <w:fldChar w:fldCharType="separate"/>
            </w:r>
            <w:r w:rsidR="00594ABB">
              <w:rPr>
                <w:noProof/>
                <w:webHidden/>
              </w:rPr>
              <w:t>51</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099" w:history="1">
            <w:r w:rsidR="00594ABB" w:rsidRPr="00E6176C">
              <w:rPr>
                <w:rStyle w:val="ae"/>
                <w:noProof/>
              </w:rPr>
              <w:t xml:space="preserve">5.1 </w:t>
            </w:r>
            <w:r w:rsidR="00594ABB" w:rsidRPr="00E6176C">
              <w:rPr>
                <w:rStyle w:val="ae"/>
                <w:rFonts w:hint="eastAsia"/>
                <w:noProof/>
              </w:rPr>
              <w:t>功能测试</w:t>
            </w:r>
            <w:r w:rsidR="00594ABB">
              <w:rPr>
                <w:noProof/>
                <w:webHidden/>
              </w:rPr>
              <w:tab/>
            </w:r>
            <w:r w:rsidR="00594ABB">
              <w:rPr>
                <w:noProof/>
                <w:webHidden/>
              </w:rPr>
              <w:fldChar w:fldCharType="begin"/>
            </w:r>
            <w:r w:rsidR="00594ABB">
              <w:rPr>
                <w:noProof/>
                <w:webHidden/>
              </w:rPr>
              <w:instrText xml:space="preserve"> PAGEREF _Toc472850099 \h </w:instrText>
            </w:r>
            <w:r w:rsidR="00594ABB">
              <w:rPr>
                <w:noProof/>
                <w:webHidden/>
              </w:rPr>
            </w:r>
            <w:r w:rsidR="00594ABB">
              <w:rPr>
                <w:noProof/>
                <w:webHidden/>
              </w:rPr>
              <w:fldChar w:fldCharType="separate"/>
            </w:r>
            <w:r w:rsidR="00594ABB">
              <w:rPr>
                <w:noProof/>
                <w:webHidden/>
              </w:rPr>
              <w:t>51</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100" w:history="1">
            <w:r w:rsidR="00594ABB" w:rsidRPr="00E6176C">
              <w:rPr>
                <w:rStyle w:val="ae"/>
                <w:noProof/>
              </w:rPr>
              <w:t xml:space="preserve">5.1.1 </w:t>
            </w:r>
            <w:r w:rsidR="00594ABB" w:rsidRPr="00E6176C">
              <w:rPr>
                <w:rStyle w:val="ae"/>
                <w:rFonts w:hint="eastAsia"/>
                <w:noProof/>
              </w:rPr>
              <w:t>测试项目与测试结果</w:t>
            </w:r>
            <w:r w:rsidR="00594ABB">
              <w:rPr>
                <w:noProof/>
                <w:webHidden/>
              </w:rPr>
              <w:tab/>
            </w:r>
            <w:r w:rsidR="00594ABB">
              <w:rPr>
                <w:noProof/>
                <w:webHidden/>
              </w:rPr>
              <w:fldChar w:fldCharType="begin"/>
            </w:r>
            <w:r w:rsidR="00594ABB">
              <w:rPr>
                <w:noProof/>
                <w:webHidden/>
              </w:rPr>
              <w:instrText xml:space="preserve"> PAGEREF _Toc472850100 \h </w:instrText>
            </w:r>
            <w:r w:rsidR="00594ABB">
              <w:rPr>
                <w:noProof/>
                <w:webHidden/>
              </w:rPr>
            </w:r>
            <w:r w:rsidR="00594ABB">
              <w:rPr>
                <w:noProof/>
                <w:webHidden/>
              </w:rPr>
              <w:fldChar w:fldCharType="separate"/>
            </w:r>
            <w:r w:rsidR="00594ABB">
              <w:rPr>
                <w:noProof/>
                <w:webHidden/>
              </w:rPr>
              <w:t>51</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101" w:history="1">
            <w:r w:rsidR="00594ABB" w:rsidRPr="00E6176C">
              <w:rPr>
                <w:rStyle w:val="ae"/>
                <w:noProof/>
              </w:rPr>
              <w:t xml:space="preserve">5.2 </w:t>
            </w:r>
            <w:r w:rsidR="00594ABB" w:rsidRPr="00E6176C">
              <w:rPr>
                <w:rStyle w:val="ae"/>
                <w:rFonts w:hint="eastAsia"/>
                <w:noProof/>
              </w:rPr>
              <w:t>性能测试</w:t>
            </w:r>
            <w:r w:rsidR="00594ABB">
              <w:rPr>
                <w:noProof/>
                <w:webHidden/>
              </w:rPr>
              <w:tab/>
            </w:r>
            <w:r w:rsidR="00594ABB">
              <w:rPr>
                <w:noProof/>
                <w:webHidden/>
              </w:rPr>
              <w:fldChar w:fldCharType="begin"/>
            </w:r>
            <w:r w:rsidR="00594ABB">
              <w:rPr>
                <w:noProof/>
                <w:webHidden/>
              </w:rPr>
              <w:instrText xml:space="preserve"> PAGEREF _Toc472850101 \h </w:instrText>
            </w:r>
            <w:r w:rsidR="00594ABB">
              <w:rPr>
                <w:noProof/>
                <w:webHidden/>
              </w:rPr>
            </w:r>
            <w:r w:rsidR="00594ABB">
              <w:rPr>
                <w:noProof/>
                <w:webHidden/>
              </w:rPr>
              <w:fldChar w:fldCharType="separate"/>
            </w:r>
            <w:r w:rsidR="00594ABB">
              <w:rPr>
                <w:noProof/>
                <w:webHidden/>
              </w:rPr>
              <w:t>55</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102" w:history="1">
            <w:r w:rsidR="00594ABB" w:rsidRPr="00E6176C">
              <w:rPr>
                <w:rStyle w:val="ae"/>
                <w:noProof/>
              </w:rPr>
              <w:t xml:space="preserve">5.2.1 </w:t>
            </w:r>
            <w:r w:rsidR="00594ABB" w:rsidRPr="00E6176C">
              <w:rPr>
                <w:rStyle w:val="ae"/>
                <w:rFonts w:hint="eastAsia"/>
                <w:noProof/>
              </w:rPr>
              <w:t>测试项目与测试结果</w:t>
            </w:r>
            <w:r w:rsidR="00594ABB">
              <w:rPr>
                <w:noProof/>
                <w:webHidden/>
              </w:rPr>
              <w:tab/>
            </w:r>
            <w:r w:rsidR="00594ABB">
              <w:rPr>
                <w:noProof/>
                <w:webHidden/>
              </w:rPr>
              <w:fldChar w:fldCharType="begin"/>
            </w:r>
            <w:r w:rsidR="00594ABB">
              <w:rPr>
                <w:noProof/>
                <w:webHidden/>
              </w:rPr>
              <w:instrText xml:space="preserve"> PAGEREF _Toc472850102 \h </w:instrText>
            </w:r>
            <w:r w:rsidR="00594ABB">
              <w:rPr>
                <w:noProof/>
                <w:webHidden/>
              </w:rPr>
            </w:r>
            <w:r w:rsidR="00594ABB">
              <w:rPr>
                <w:noProof/>
                <w:webHidden/>
              </w:rPr>
              <w:fldChar w:fldCharType="separate"/>
            </w:r>
            <w:r w:rsidR="00594ABB">
              <w:rPr>
                <w:noProof/>
                <w:webHidden/>
              </w:rPr>
              <w:t>55</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103" w:history="1">
            <w:r w:rsidR="00594ABB" w:rsidRPr="00E6176C">
              <w:rPr>
                <w:rStyle w:val="ae"/>
                <w:noProof/>
              </w:rPr>
              <w:t xml:space="preserve">5.3 </w:t>
            </w:r>
            <w:r w:rsidR="00594ABB" w:rsidRPr="00E6176C">
              <w:rPr>
                <w:rStyle w:val="ae"/>
                <w:rFonts w:hint="eastAsia"/>
                <w:noProof/>
              </w:rPr>
              <w:t>优化</w:t>
            </w:r>
            <w:r w:rsidR="00594ABB">
              <w:rPr>
                <w:noProof/>
                <w:webHidden/>
              </w:rPr>
              <w:tab/>
            </w:r>
            <w:r w:rsidR="00594ABB">
              <w:rPr>
                <w:noProof/>
                <w:webHidden/>
              </w:rPr>
              <w:fldChar w:fldCharType="begin"/>
            </w:r>
            <w:r w:rsidR="00594ABB">
              <w:rPr>
                <w:noProof/>
                <w:webHidden/>
              </w:rPr>
              <w:instrText xml:space="preserve"> PAGEREF _Toc472850103 \h </w:instrText>
            </w:r>
            <w:r w:rsidR="00594ABB">
              <w:rPr>
                <w:noProof/>
                <w:webHidden/>
              </w:rPr>
            </w:r>
            <w:r w:rsidR="00594ABB">
              <w:rPr>
                <w:noProof/>
                <w:webHidden/>
              </w:rPr>
              <w:fldChar w:fldCharType="separate"/>
            </w:r>
            <w:r w:rsidR="00594ABB">
              <w:rPr>
                <w:noProof/>
                <w:webHidden/>
              </w:rPr>
              <w:t>5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104" w:history="1">
            <w:r w:rsidR="00594ABB" w:rsidRPr="00E6176C">
              <w:rPr>
                <w:rStyle w:val="ae"/>
                <w:noProof/>
              </w:rPr>
              <w:t xml:space="preserve">5.3.1 </w:t>
            </w:r>
            <w:r w:rsidR="00594ABB" w:rsidRPr="00E6176C">
              <w:rPr>
                <w:rStyle w:val="ae"/>
                <w:rFonts w:hint="eastAsia"/>
                <w:noProof/>
              </w:rPr>
              <w:t>占用资源的优化</w:t>
            </w:r>
            <w:r w:rsidR="00594ABB">
              <w:rPr>
                <w:noProof/>
                <w:webHidden/>
              </w:rPr>
              <w:tab/>
            </w:r>
            <w:r w:rsidR="00594ABB">
              <w:rPr>
                <w:noProof/>
                <w:webHidden/>
              </w:rPr>
              <w:fldChar w:fldCharType="begin"/>
            </w:r>
            <w:r w:rsidR="00594ABB">
              <w:rPr>
                <w:noProof/>
                <w:webHidden/>
              </w:rPr>
              <w:instrText xml:space="preserve"> PAGEREF _Toc472850104 \h </w:instrText>
            </w:r>
            <w:r w:rsidR="00594ABB">
              <w:rPr>
                <w:noProof/>
                <w:webHidden/>
              </w:rPr>
            </w:r>
            <w:r w:rsidR="00594ABB">
              <w:rPr>
                <w:noProof/>
                <w:webHidden/>
              </w:rPr>
              <w:fldChar w:fldCharType="separate"/>
            </w:r>
            <w:r w:rsidR="00594ABB">
              <w:rPr>
                <w:noProof/>
                <w:webHidden/>
              </w:rPr>
              <w:t>57</w:t>
            </w:r>
            <w:r w:rsidR="00594ABB">
              <w:rPr>
                <w:noProof/>
                <w:webHidden/>
              </w:rPr>
              <w:fldChar w:fldCharType="end"/>
            </w:r>
          </w:hyperlink>
        </w:p>
        <w:p w:rsidR="00594ABB" w:rsidRDefault="00AE49DD">
          <w:pPr>
            <w:pStyle w:val="30"/>
            <w:tabs>
              <w:tab w:val="right" w:leader="dot" w:pos="9061"/>
            </w:tabs>
            <w:rPr>
              <w:rFonts w:asciiTheme="minorHAnsi" w:eastAsiaTheme="minorEastAsia" w:hAnsiTheme="minorHAnsi" w:cstheme="minorBidi"/>
              <w:noProof/>
              <w:kern w:val="2"/>
              <w:sz w:val="21"/>
              <w:szCs w:val="22"/>
            </w:rPr>
          </w:pPr>
          <w:hyperlink w:anchor="_Toc472850105" w:history="1">
            <w:r w:rsidR="00594ABB" w:rsidRPr="00E6176C">
              <w:rPr>
                <w:rStyle w:val="ae"/>
                <w:noProof/>
              </w:rPr>
              <w:t xml:space="preserve">5.3.2 </w:t>
            </w:r>
            <w:r w:rsidR="00594ABB" w:rsidRPr="00E6176C">
              <w:rPr>
                <w:rStyle w:val="ae"/>
                <w:rFonts w:hint="eastAsia"/>
                <w:noProof/>
              </w:rPr>
              <w:t>视频描画效率的优化</w:t>
            </w:r>
            <w:r w:rsidR="00594ABB">
              <w:rPr>
                <w:noProof/>
                <w:webHidden/>
              </w:rPr>
              <w:tab/>
            </w:r>
            <w:r w:rsidR="00594ABB">
              <w:rPr>
                <w:noProof/>
                <w:webHidden/>
              </w:rPr>
              <w:fldChar w:fldCharType="begin"/>
            </w:r>
            <w:r w:rsidR="00594ABB">
              <w:rPr>
                <w:noProof/>
                <w:webHidden/>
              </w:rPr>
              <w:instrText xml:space="preserve"> PAGEREF _Toc472850105 \h </w:instrText>
            </w:r>
            <w:r w:rsidR="00594ABB">
              <w:rPr>
                <w:noProof/>
                <w:webHidden/>
              </w:rPr>
            </w:r>
            <w:r w:rsidR="00594ABB">
              <w:rPr>
                <w:noProof/>
                <w:webHidden/>
              </w:rPr>
              <w:fldChar w:fldCharType="separate"/>
            </w:r>
            <w:r w:rsidR="00594ABB">
              <w:rPr>
                <w:noProof/>
                <w:webHidden/>
              </w:rPr>
              <w:t>58</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106" w:history="1">
            <w:r w:rsidR="00594ABB" w:rsidRPr="00E6176C">
              <w:rPr>
                <w:rStyle w:val="ae"/>
                <w:noProof/>
              </w:rPr>
              <w:t xml:space="preserve">5.4 </w:t>
            </w:r>
            <w:r w:rsidR="00594ABB" w:rsidRPr="00E6176C">
              <w:rPr>
                <w:rStyle w:val="ae"/>
                <w:rFonts w:hint="eastAsia"/>
                <w:noProof/>
              </w:rPr>
              <w:t>本章小结</w:t>
            </w:r>
            <w:r w:rsidR="00594ABB">
              <w:rPr>
                <w:noProof/>
                <w:webHidden/>
              </w:rPr>
              <w:tab/>
            </w:r>
            <w:r w:rsidR="00594ABB">
              <w:rPr>
                <w:noProof/>
                <w:webHidden/>
              </w:rPr>
              <w:fldChar w:fldCharType="begin"/>
            </w:r>
            <w:r w:rsidR="00594ABB">
              <w:rPr>
                <w:noProof/>
                <w:webHidden/>
              </w:rPr>
              <w:instrText xml:space="preserve"> PAGEREF _Toc472850106 \h </w:instrText>
            </w:r>
            <w:r w:rsidR="00594ABB">
              <w:rPr>
                <w:noProof/>
                <w:webHidden/>
              </w:rPr>
            </w:r>
            <w:r w:rsidR="00594ABB">
              <w:rPr>
                <w:noProof/>
                <w:webHidden/>
              </w:rPr>
              <w:fldChar w:fldCharType="separate"/>
            </w:r>
            <w:r w:rsidR="00594ABB">
              <w:rPr>
                <w:noProof/>
                <w:webHidden/>
              </w:rPr>
              <w:t>58</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107" w:history="1">
            <w:r w:rsidR="00594ABB" w:rsidRPr="00E6176C">
              <w:rPr>
                <w:rStyle w:val="ae"/>
                <w:noProof/>
              </w:rPr>
              <w:t xml:space="preserve">6 </w:t>
            </w:r>
            <w:r w:rsidR="00594ABB" w:rsidRPr="00E6176C">
              <w:rPr>
                <w:rStyle w:val="ae"/>
                <w:rFonts w:hint="eastAsia"/>
                <w:noProof/>
              </w:rPr>
              <w:t>总结与展望</w:t>
            </w:r>
            <w:r w:rsidR="00594ABB">
              <w:rPr>
                <w:noProof/>
                <w:webHidden/>
              </w:rPr>
              <w:tab/>
            </w:r>
            <w:r w:rsidR="00594ABB">
              <w:rPr>
                <w:noProof/>
                <w:webHidden/>
              </w:rPr>
              <w:fldChar w:fldCharType="begin"/>
            </w:r>
            <w:r w:rsidR="00594ABB">
              <w:rPr>
                <w:noProof/>
                <w:webHidden/>
              </w:rPr>
              <w:instrText xml:space="preserve"> PAGEREF _Toc472850107 \h </w:instrText>
            </w:r>
            <w:r w:rsidR="00594ABB">
              <w:rPr>
                <w:noProof/>
                <w:webHidden/>
              </w:rPr>
            </w:r>
            <w:r w:rsidR="00594ABB">
              <w:rPr>
                <w:noProof/>
                <w:webHidden/>
              </w:rPr>
              <w:fldChar w:fldCharType="separate"/>
            </w:r>
            <w:r w:rsidR="00594ABB">
              <w:rPr>
                <w:noProof/>
                <w:webHidden/>
              </w:rPr>
              <w:t>59</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108" w:history="1">
            <w:r w:rsidR="00594ABB" w:rsidRPr="00E6176C">
              <w:rPr>
                <w:rStyle w:val="ae"/>
                <w:noProof/>
              </w:rPr>
              <w:t xml:space="preserve">6.1 </w:t>
            </w:r>
            <w:r w:rsidR="00594ABB" w:rsidRPr="00E6176C">
              <w:rPr>
                <w:rStyle w:val="ae"/>
                <w:rFonts w:hint="eastAsia"/>
                <w:noProof/>
              </w:rPr>
              <w:t>工作总结</w:t>
            </w:r>
            <w:r w:rsidR="00594ABB">
              <w:rPr>
                <w:noProof/>
                <w:webHidden/>
              </w:rPr>
              <w:tab/>
            </w:r>
            <w:r w:rsidR="00594ABB">
              <w:rPr>
                <w:noProof/>
                <w:webHidden/>
              </w:rPr>
              <w:fldChar w:fldCharType="begin"/>
            </w:r>
            <w:r w:rsidR="00594ABB">
              <w:rPr>
                <w:noProof/>
                <w:webHidden/>
              </w:rPr>
              <w:instrText xml:space="preserve"> PAGEREF _Toc472850108 \h </w:instrText>
            </w:r>
            <w:r w:rsidR="00594ABB">
              <w:rPr>
                <w:noProof/>
                <w:webHidden/>
              </w:rPr>
            </w:r>
            <w:r w:rsidR="00594ABB">
              <w:rPr>
                <w:noProof/>
                <w:webHidden/>
              </w:rPr>
              <w:fldChar w:fldCharType="separate"/>
            </w:r>
            <w:r w:rsidR="00594ABB">
              <w:rPr>
                <w:noProof/>
                <w:webHidden/>
              </w:rPr>
              <w:t>59</w:t>
            </w:r>
            <w:r w:rsidR="00594ABB">
              <w:rPr>
                <w:noProof/>
                <w:webHidden/>
              </w:rPr>
              <w:fldChar w:fldCharType="end"/>
            </w:r>
          </w:hyperlink>
        </w:p>
        <w:p w:rsidR="00594ABB" w:rsidRDefault="00AE49DD">
          <w:pPr>
            <w:pStyle w:val="20"/>
            <w:tabs>
              <w:tab w:val="right" w:leader="dot" w:pos="9061"/>
            </w:tabs>
            <w:rPr>
              <w:rFonts w:asciiTheme="minorHAnsi" w:eastAsiaTheme="minorEastAsia" w:hAnsiTheme="minorHAnsi" w:cstheme="minorBidi"/>
              <w:iCs w:val="0"/>
              <w:noProof/>
              <w:kern w:val="2"/>
              <w:sz w:val="21"/>
              <w:szCs w:val="22"/>
            </w:rPr>
          </w:pPr>
          <w:hyperlink w:anchor="_Toc472850109" w:history="1">
            <w:r w:rsidR="00594ABB" w:rsidRPr="00E6176C">
              <w:rPr>
                <w:rStyle w:val="ae"/>
                <w:noProof/>
              </w:rPr>
              <w:t xml:space="preserve">6.2 </w:t>
            </w:r>
            <w:r w:rsidR="00594ABB" w:rsidRPr="00E6176C">
              <w:rPr>
                <w:rStyle w:val="ae"/>
                <w:rFonts w:hint="eastAsia"/>
                <w:noProof/>
              </w:rPr>
              <w:t>问题和展望</w:t>
            </w:r>
            <w:r w:rsidR="00594ABB">
              <w:rPr>
                <w:noProof/>
                <w:webHidden/>
              </w:rPr>
              <w:tab/>
            </w:r>
            <w:r w:rsidR="00594ABB">
              <w:rPr>
                <w:noProof/>
                <w:webHidden/>
              </w:rPr>
              <w:fldChar w:fldCharType="begin"/>
            </w:r>
            <w:r w:rsidR="00594ABB">
              <w:rPr>
                <w:noProof/>
                <w:webHidden/>
              </w:rPr>
              <w:instrText xml:space="preserve"> PAGEREF _Toc472850109 \h </w:instrText>
            </w:r>
            <w:r w:rsidR="00594ABB">
              <w:rPr>
                <w:noProof/>
                <w:webHidden/>
              </w:rPr>
            </w:r>
            <w:r w:rsidR="00594ABB">
              <w:rPr>
                <w:noProof/>
                <w:webHidden/>
              </w:rPr>
              <w:fldChar w:fldCharType="separate"/>
            </w:r>
            <w:r w:rsidR="00594ABB">
              <w:rPr>
                <w:noProof/>
                <w:webHidden/>
              </w:rPr>
              <w:t>60</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110" w:history="1">
            <w:r w:rsidR="00594ABB" w:rsidRPr="00E6176C">
              <w:rPr>
                <w:rStyle w:val="ae"/>
                <w:rFonts w:hint="eastAsia"/>
                <w:noProof/>
              </w:rPr>
              <w:t>参考文献</w:t>
            </w:r>
            <w:r w:rsidR="00594ABB">
              <w:rPr>
                <w:noProof/>
                <w:webHidden/>
              </w:rPr>
              <w:tab/>
            </w:r>
            <w:r w:rsidR="00594ABB">
              <w:rPr>
                <w:noProof/>
                <w:webHidden/>
              </w:rPr>
              <w:fldChar w:fldCharType="begin"/>
            </w:r>
            <w:r w:rsidR="00594ABB">
              <w:rPr>
                <w:noProof/>
                <w:webHidden/>
              </w:rPr>
              <w:instrText xml:space="preserve"> PAGEREF _Toc472850110 \h </w:instrText>
            </w:r>
            <w:r w:rsidR="00594ABB">
              <w:rPr>
                <w:noProof/>
                <w:webHidden/>
              </w:rPr>
            </w:r>
            <w:r w:rsidR="00594ABB">
              <w:rPr>
                <w:noProof/>
                <w:webHidden/>
              </w:rPr>
              <w:fldChar w:fldCharType="separate"/>
            </w:r>
            <w:r w:rsidR="00594ABB">
              <w:rPr>
                <w:noProof/>
                <w:webHidden/>
              </w:rPr>
              <w:t>62</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111" w:history="1">
            <w:r w:rsidR="00594ABB" w:rsidRPr="00E6176C">
              <w:rPr>
                <w:rStyle w:val="ae"/>
                <w:rFonts w:hint="eastAsia"/>
                <w:noProof/>
              </w:rPr>
              <w:t>致</w:t>
            </w:r>
            <w:r w:rsidR="00594ABB" w:rsidRPr="00E6176C">
              <w:rPr>
                <w:rStyle w:val="ae"/>
                <w:noProof/>
              </w:rPr>
              <w:t xml:space="preserve"> </w:t>
            </w:r>
            <w:r w:rsidR="00594ABB" w:rsidRPr="00E6176C">
              <w:rPr>
                <w:rStyle w:val="ae"/>
                <w:rFonts w:hint="eastAsia"/>
                <w:noProof/>
              </w:rPr>
              <w:t>谢</w:t>
            </w:r>
            <w:r w:rsidR="00594ABB">
              <w:rPr>
                <w:noProof/>
                <w:webHidden/>
              </w:rPr>
              <w:tab/>
            </w:r>
            <w:r w:rsidR="00594ABB">
              <w:rPr>
                <w:noProof/>
                <w:webHidden/>
              </w:rPr>
              <w:fldChar w:fldCharType="begin"/>
            </w:r>
            <w:r w:rsidR="00594ABB">
              <w:rPr>
                <w:noProof/>
                <w:webHidden/>
              </w:rPr>
              <w:instrText xml:space="preserve"> PAGEREF _Toc472850111 \h </w:instrText>
            </w:r>
            <w:r w:rsidR="00594ABB">
              <w:rPr>
                <w:noProof/>
                <w:webHidden/>
              </w:rPr>
            </w:r>
            <w:r w:rsidR="00594ABB">
              <w:rPr>
                <w:noProof/>
                <w:webHidden/>
              </w:rPr>
              <w:fldChar w:fldCharType="separate"/>
            </w:r>
            <w:r w:rsidR="00594ABB">
              <w:rPr>
                <w:noProof/>
                <w:webHidden/>
              </w:rPr>
              <w:t>64</w:t>
            </w:r>
            <w:r w:rsidR="00594ABB">
              <w:rPr>
                <w:noProof/>
                <w:webHidden/>
              </w:rPr>
              <w:fldChar w:fldCharType="end"/>
            </w:r>
          </w:hyperlink>
        </w:p>
        <w:p w:rsidR="00594ABB" w:rsidRDefault="00AE49DD">
          <w:pPr>
            <w:pStyle w:val="11"/>
            <w:tabs>
              <w:tab w:val="right" w:leader="dot" w:pos="9061"/>
            </w:tabs>
            <w:rPr>
              <w:rFonts w:asciiTheme="minorHAnsi" w:eastAsiaTheme="minorEastAsia" w:hAnsiTheme="minorHAnsi" w:cstheme="minorBidi"/>
              <w:bCs w:val="0"/>
              <w:noProof/>
              <w:kern w:val="2"/>
              <w:sz w:val="21"/>
              <w:szCs w:val="22"/>
            </w:rPr>
          </w:pPr>
          <w:hyperlink w:anchor="_Toc472850112" w:history="1">
            <w:r w:rsidR="00594ABB" w:rsidRPr="00E6176C">
              <w:rPr>
                <w:rStyle w:val="ae"/>
                <w:rFonts w:ascii="黑体" w:hAnsi="黑体" w:cs="黑体" w:hint="eastAsia"/>
                <w:noProof/>
              </w:rPr>
              <w:t>攻读学位期间发表的学术论文目录</w:t>
            </w:r>
            <w:r w:rsidR="00594ABB">
              <w:rPr>
                <w:noProof/>
                <w:webHidden/>
              </w:rPr>
              <w:tab/>
            </w:r>
            <w:r w:rsidR="00594ABB">
              <w:rPr>
                <w:noProof/>
                <w:webHidden/>
              </w:rPr>
              <w:fldChar w:fldCharType="begin"/>
            </w:r>
            <w:r w:rsidR="00594ABB">
              <w:rPr>
                <w:noProof/>
                <w:webHidden/>
              </w:rPr>
              <w:instrText xml:space="preserve"> PAGEREF _Toc472850112 \h </w:instrText>
            </w:r>
            <w:r w:rsidR="00594ABB">
              <w:rPr>
                <w:noProof/>
                <w:webHidden/>
              </w:rPr>
            </w:r>
            <w:r w:rsidR="00594ABB">
              <w:rPr>
                <w:noProof/>
                <w:webHidden/>
              </w:rPr>
              <w:fldChar w:fldCharType="separate"/>
            </w:r>
            <w:r w:rsidR="00594ABB">
              <w:rPr>
                <w:noProof/>
                <w:webHidden/>
              </w:rPr>
              <w:t>65</w:t>
            </w:r>
            <w:r w:rsidR="00594ABB">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7458CF" w:rsidRPr="005449B8" w:rsidRDefault="007458CF" w:rsidP="007458CF"/>
    <w:p w:rsidR="00640AEE" w:rsidRDefault="00640AEE" w:rsidP="00640AEE">
      <w:pPr>
        <w:pStyle w:val="a4"/>
      </w:pPr>
      <w:bookmarkStart w:id="7" w:name="_Toc472850058"/>
      <w:r>
        <w:rPr>
          <w:rFonts w:hint="eastAsia"/>
        </w:rPr>
        <w:t>1 绪论</w:t>
      </w:r>
      <w:bookmarkEnd w:id="7"/>
    </w:p>
    <w:p w:rsidR="00667E2E" w:rsidRDefault="00667E2E" w:rsidP="00667E2E">
      <w:pPr>
        <w:ind w:firstLine="0"/>
      </w:pPr>
    </w:p>
    <w:p w:rsidR="0012023B" w:rsidRDefault="008039D3" w:rsidP="00640AEE">
      <w:r>
        <w:rPr>
          <w:rFonts w:hint="eastAsia"/>
        </w:rPr>
        <w:t>本章</w:t>
      </w:r>
      <w:r w:rsidR="00355020">
        <w:rPr>
          <w:rFonts w:hint="eastAsia"/>
        </w:rPr>
        <w:t>是</w:t>
      </w:r>
      <w:r w:rsidR="00355020">
        <w:t>本文的绪论</w:t>
      </w:r>
      <w:r w:rsidR="00355020">
        <w:rPr>
          <w:rFonts w:hint="eastAsia"/>
        </w:rPr>
        <w:t>部分</w:t>
      </w:r>
      <w:r w:rsidR="000B5F0B">
        <w:rPr>
          <w:rFonts w:hint="eastAsia"/>
        </w:rPr>
        <w:t>。</w:t>
      </w:r>
      <w:r w:rsidR="006B3D2D">
        <w:rPr>
          <w:rFonts w:hint="eastAsia"/>
        </w:rPr>
        <w:t>在</w:t>
      </w:r>
      <w:r w:rsidR="006B3D2D">
        <w:t>这个章节</w:t>
      </w:r>
      <w:r w:rsidR="000B5F0B">
        <w:rPr>
          <w:rFonts w:hint="eastAsia"/>
        </w:rPr>
        <w:t>中，</w:t>
      </w:r>
      <w:r>
        <w:rPr>
          <w:rFonts w:hint="eastAsia"/>
        </w:rPr>
        <w:t>首先</w:t>
      </w:r>
      <w:r>
        <w:t>对课题</w:t>
      </w:r>
      <w:r>
        <w:rPr>
          <w:rFonts w:hint="eastAsia"/>
        </w:rPr>
        <w:t>的</w:t>
      </w:r>
      <w:r>
        <w:t>研究背景和意义进行</w:t>
      </w:r>
      <w:r w:rsidR="005D7C41">
        <w:rPr>
          <w:rFonts w:hint="eastAsia"/>
        </w:rPr>
        <w:t>了</w:t>
      </w:r>
      <w:r>
        <w:rPr>
          <w:rFonts w:hint="eastAsia"/>
        </w:rPr>
        <w:t>简要</w:t>
      </w:r>
      <w:r>
        <w:t>的</w:t>
      </w:r>
      <w:r>
        <w:rPr>
          <w:rFonts w:hint="eastAsia"/>
        </w:rPr>
        <w:t>介绍</w:t>
      </w:r>
      <w:r>
        <w:t>，</w:t>
      </w:r>
      <w:r w:rsidR="00F92060">
        <w:rPr>
          <w:rFonts w:hint="eastAsia"/>
        </w:rPr>
        <w:t>随后</w:t>
      </w:r>
      <w:r>
        <w:t>分析了与</w:t>
      </w:r>
      <w:r>
        <w:rPr>
          <w:rFonts w:hint="eastAsia"/>
        </w:rPr>
        <w:t>课题</w:t>
      </w:r>
      <w:r>
        <w:t>相关的当前国内外研究现状，</w:t>
      </w:r>
      <w:r>
        <w:rPr>
          <w:rFonts w:hint="eastAsia"/>
        </w:rPr>
        <w:t>接着阐述</w:t>
      </w:r>
      <w:r>
        <w:t>了本文的主要工作内容，最后对论文的组织结构</w:t>
      </w:r>
      <w:r w:rsidR="00B00144">
        <w:rPr>
          <w:rFonts w:hint="eastAsia"/>
        </w:rPr>
        <w:t>进行</w:t>
      </w:r>
      <w:r>
        <w:t>简单说明。</w:t>
      </w:r>
    </w:p>
    <w:p w:rsidR="0012023B" w:rsidRPr="00CB0BAC" w:rsidRDefault="0012023B" w:rsidP="00640AEE"/>
    <w:p w:rsidR="00640AEE" w:rsidRPr="00525D32" w:rsidRDefault="00640AEE" w:rsidP="00DC5799">
      <w:pPr>
        <w:pStyle w:val="My0"/>
        <w:outlineLvl w:val="1"/>
      </w:pPr>
      <w:bookmarkStart w:id="8" w:name="_Toc472850059"/>
      <w:r w:rsidRPr="00525D32">
        <w:rPr>
          <w:rFonts w:hint="eastAsia"/>
        </w:rPr>
        <w:t xml:space="preserve">1.1 </w:t>
      </w:r>
      <w:r w:rsidR="004048EA">
        <w:rPr>
          <w:rFonts w:hint="eastAsia"/>
        </w:rPr>
        <w:t>研究</w:t>
      </w:r>
      <w:r w:rsidRPr="00525D32">
        <w:rPr>
          <w:rFonts w:hint="eastAsia"/>
        </w:rPr>
        <w:t>背景及意义</w:t>
      </w:r>
      <w:bookmarkEnd w:id="8"/>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lastRenderedPageBreak/>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009F6BBC">
        <w:rPr>
          <w:rFonts w:hAnsi="Times New Roman" w:hint="eastAsia"/>
        </w:rPr>
        <w:t>。</w:t>
      </w:r>
    </w:p>
    <w:p w:rsidR="00640AEE" w:rsidRDefault="00640AEE" w:rsidP="00640AEE">
      <w:pPr>
        <w:ind w:firstLine="0"/>
        <w:rPr>
          <w:rFonts w:hAnsi="Times New Roman"/>
        </w:rPr>
      </w:pPr>
    </w:p>
    <w:p w:rsidR="00640AEE" w:rsidRDefault="00640AEE" w:rsidP="00DC5799">
      <w:pPr>
        <w:pStyle w:val="My0"/>
        <w:outlineLvl w:val="1"/>
      </w:pPr>
      <w:bookmarkStart w:id="9" w:name="_Toc472850060"/>
      <w:r>
        <w:rPr>
          <w:rFonts w:hint="eastAsia"/>
        </w:rPr>
        <w:t>1.2 国内外研究现状</w:t>
      </w:r>
      <w:bookmarkEnd w:id="9"/>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交互</w:t>
      </w:r>
      <w:r w:rsidR="007B0639">
        <w:rPr>
          <w:rStyle w:val="MyChar"/>
          <w:rFonts w:hint="eastAsia"/>
        </w:rPr>
        <w:t>和</w:t>
      </w:r>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接入口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lastRenderedPageBreak/>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sidR="0007387F">
        <w:rPr>
          <w:rStyle w:val="MyChar"/>
          <w:rFonts w:hint="eastAsia"/>
        </w:rPr>
        <w:t>直接</w:t>
      </w:r>
      <w:r>
        <w:rPr>
          <w:rStyle w:val="MyChar"/>
        </w:rPr>
        <w:t>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w:t>
      </w:r>
      <w:r w:rsidRPr="00B32B16">
        <w:rPr>
          <w:rStyle w:val="MyChar"/>
        </w:rPr>
        <w:lastRenderedPageBreak/>
        <w:t>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指数级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规</w:t>
      </w:r>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库依据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Pr>
      </w:pPr>
      <w:r w:rsidRPr="00B32B16">
        <w:rPr>
          <w:rStyle w:val="MyChar"/>
        </w:rPr>
        <w:lastRenderedPageBreak/>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0" w:name="_Toc472850061"/>
      <w:r>
        <w:rPr>
          <w:rFonts w:hint="eastAsia"/>
        </w:rPr>
        <w:t>1.3 本文</w:t>
      </w:r>
      <w:r w:rsidR="003E075D">
        <w:rPr>
          <w:rFonts w:hint="eastAsia"/>
        </w:rPr>
        <w:t>工作</w:t>
      </w:r>
      <w:bookmarkEnd w:id="10"/>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1" w:name="_Toc472850062"/>
      <w:r>
        <w:rPr>
          <w:rFonts w:hint="eastAsia"/>
        </w:rPr>
        <w:t>1.4 论文组织结构</w:t>
      </w:r>
      <w:bookmarkEnd w:id="11"/>
    </w:p>
    <w:p w:rsidR="00362B1E" w:rsidRDefault="00362B1E" w:rsidP="00640AEE">
      <w:pPr>
        <w:rPr>
          <w:rStyle w:val="MyChar"/>
        </w:rPr>
      </w:pPr>
      <w:r>
        <w:rPr>
          <w:rStyle w:val="MyChar"/>
          <w:rFonts w:hint="eastAsia"/>
        </w:rPr>
        <w:lastRenderedPageBreak/>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914BD1">
        <w:rPr>
          <w:rStyle w:val="MyChar"/>
          <w:rFonts w:hint="eastAsia"/>
        </w:rPr>
        <w:t>。</w:t>
      </w:r>
    </w:p>
    <w:p w:rsidR="003931E6" w:rsidRDefault="003931E6" w:rsidP="00640AEE">
      <w:pPr>
        <w:rPr>
          <w:rStyle w:val="MyChar"/>
        </w:rPr>
      </w:pPr>
      <w:r>
        <w:rPr>
          <w:rStyle w:val="MyChar"/>
          <w:rFonts w:hint="eastAsia"/>
        </w:rPr>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0A491A">
        <w:rPr>
          <w:rStyle w:val="MyChar"/>
          <w:rFonts w:hint="eastAsia"/>
        </w:rPr>
        <w:t>对车载</w:t>
      </w:r>
      <w:r w:rsidR="003D23A3">
        <w:rPr>
          <w:rStyle w:val="MyChar"/>
          <w:rFonts w:hint="eastAsia"/>
        </w:rPr>
        <w:t>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2" w:name="_Toc472850063"/>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2"/>
    </w:p>
    <w:p w:rsidR="00640AEE" w:rsidRDefault="00640AEE" w:rsidP="00640AEE">
      <w:pPr>
        <w:ind w:firstLine="0"/>
      </w:pPr>
    </w:p>
    <w:p w:rsidR="003F1F01" w:rsidRDefault="003F1F01" w:rsidP="00640AEE">
      <w:pPr>
        <w:ind w:firstLine="0"/>
      </w:pPr>
      <w:r>
        <w:tab/>
      </w:r>
      <w:r>
        <w:rPr>
          <w:rFonts w:hint="eastAsia"/>
        </w:rPr>
        <w:t>在本文</w:t>
      </w:r>
      <w:r>
        <w:t>的绪论部分已经</w:t>
      </w:r>
      <w:r>
        <w:rPr>
          <w:rFonts w:hint="eastAsia"/>
        </w:rPr>
        <w:t>介绍</w:t>
      </w:r>
      <w:r>
        <w:t>了浏览器的</w:t>
      </w:r>
      <w:r>
        <w:rPr>
          <w:rFonts w:hint="eastAsia"/>
        </w:rPr>
        <w:t>发展历程与</w:t>
      </w:r>
      <w:r>
        <w:t>当前的状况，</w:t>
      </w:r>
      <w:r>
        <w:rPr>
          <w:rFonts w:hint="eastAsia"/>
        </w:rPr>
        <w:t>随着</w:t>
      </w:r>
      <w:r>
        <w:t>移动互联网的发展，</w:t>
      </w:r>
      <w:r>
        <w:rPr>
          <w:rFonts w:hint="eastAsia"/>
        </w:rPr>
        <w:t>浏览器</w:t>
      </w:r>
      <w:r>
        <w:t>作为用户接入互联网的入口将越来越多的</w:t>
      </w:r>
      <w:r>
        <w:rPr>
          <w:rFonts w:hint="eastAsia"/>
        </w:rPr>
        <w:t>受到</w:t>
      </w:r>
      <w:r>
        <w:t>各大厂商的关注，其竞争也将越来越激烈。</w:t>
      </w:r>
      <w:r w:rsidR="00DF7768">
        <w:rPr>
          <w:rFonts w:hint="eastAsia"/>
        </w:rPr>
        <w:t>本章我们</w:t>
      </w:r>
      <w:r w:rsidR="00DF7768">
        <w:t>将对</w:t>
      </w:r>
      <w:r w:rsidR="00DF7768">
        <w:rPr>
          <w:rFonts w:hint="eastAsia"/>
        </w:rPr>
        <w:t>浏览器</w:t>
      </w:r>
      <w:r w:rsidR="0002687F">
        <w:t>的特性进行概括和总结，提炼</w:t>
      </w:r>
      <w:r w:rsidR="00DF7768">
        <w:t>浏览器的</w:t>
      </w:r>
      <w:r w:rsidR="00E569DA">
        <w:rPr>
          <w:rFonts w:hint="eastAsia"/>
        </w:rPr>
        <w:t>基本</w:t>
      </w:r>
      <w:r w:rsidR="00DF7768">
        <w:rPr>
          <w:rFonts w:hint="eastAsia"/>
        </w:rPr>
        <w:t>特征；</w:t>
      </w:r>
      <w:r w:rsidR="00DF7768">
        <w:t>对浏览器的工作原理进行必要的了解和探讨，以便为</w:t>
      </w:r>
      <w:r w:rsidR="00DF7768">
        <w:rPr>
          <w:rFonts w:hint="eastAsia"/>
        </w:rPr>
        <w:t>后文</w:t>
      </w:r>
      <w:r w:rsidR="00DF7768">
        <w:t>的展开做必要的</w:t>
      </w:r>
      <w:r w:rsidR="00FA2B98">
        <w:rPr>
          <w:rFonts w:hint="eastAsia"/>
        </w:rPr>
        <w:t>知识</w:t>
      </w:r>
      <w:r w:rsidR="00DF7768">
        <w:rPr>
          <w:rFonts w:hint="eastAsia"/>
        </w:rPr>
        <w:t>准备；以当前</w:t>
      </w:r>
      <w:r w:rsidR="00DF7768">
        <w:t>最主流的渲染引擎</w:t>
      </w:r>
      <w:r w:rsidR="00DF7768">
        <w:t>WebKit</w:t>
      </w:r>
      <w:r w:rsidR="00DF7768">
        <w:t>为例</w:t>
      </w:r>
      <w:r w:rsidR="00DF7768">
        <w:rPr>
          <w:rFonts w:hint="eastAsia"/>
        </w:rPr>
        <w:t>阐述</w:t>
      </w:r>
      <w:r w:rsidR="00DF7768">
        <w:t>其总体架构</w:t>
      </w:r>
      <w:r w:rsidR="00DF7768">
        <w:rPr>
          <w:rFonts w:hint="eastAsia"/>
        </w:rPr>
        <w:t>，</w:t>
      </w:r>
      <w:r w:rsidR="00DF7768">
        <w:t>在此基础上再来分析</w:t>
      </w:r>
      <w:r w:rsidR="00DF7768">
        <w:t>Chromium</w:t>
      </w:r>
      <w:r w:rsidR="00DF7768">
        <w:t>的总体</w:t>
      </w:r>
      <w:r w:rsidR="00DF7768">
        <w:rPr>
          <w:rFonts w:hint="eastAsia"/>
        </w:rPr>
        <w:t>架构</w:t>
      </w:r>
      <w:r w:rsidR="00DF7768">
        <w:t>；</w:t>
      </w:r>
      <w:r w:rsidR="00DF7768">
        <w:rPr>
          <w:rFonts w:hint="eastAsia"/>
        </w:rPr>
        <w:t>本章</w:t>
      </w:r>
      <w:r w:rsidR="00DF7768">
        <w:t>也对</w:t>
      </w:r>
      <w:r w:rsidR="00DF7768">
        <w:t>Gstreamer</w:t>
      </w:r>
      <w:r w:rsidR="00DF7768">
        <w:t>的基本概念</w:t>
      </w:r>
      <w:r w:rsidR="00F22822">
        <w:rPr>
          <w:rFonts w:hint="eastAsia"/>
        </w:rPr>
        <w:t>、设计</w:t>
      </w:r>
      <w:r w:rsidR="00F22822">
        <w:t>理念、</w:t>
      </w:r>
      <w:r w:rsidR="00F22822">
        <w:rPr>
          <w:rFonts w:hint="eastAsia"/>
        </w:rPr>
        <w:t>运行机制和</w:t>
      </w:r>
      <w:r w:rsidR="00DF7768">
        <w:t>使用方法</w:t>
      </w:r>
      <w:r w:rsidR="00DF7768">
        <w:rPr>
          <w:rFonts w:hint="eastAsia"/>
        </w:rPr>
        <w:t>做了</w:t>
      </w:r>
      <w:r w:rsidR="00F22822">
        <w:rPr>
          <w:rFonts w:hint="eastAsia"/>
        </w:rPr>
        <w:t>一定</w:t>
      </w:r>
      <w:r w:rsidR="00F22822">
        <w:t>的了解，</w:t>
      </w:r>
      <w:r w:rsidR="003F5373">
        <w:rPr>
          <w:rFonts w:hint="eastAsia"/>
        </w:rPr>
        <w:t>让我们</w:t>
      </w:r>
      <w:r w:rsidR="003F5373">
        <w:t>对</w:t>
      </w:r>
      <w:r w:rsidR="003F5373">
        <w:t>Gstreamer</w:t>
      </w:r>
      <w:r w:rsidR="00501113">
        <w:rPr>
          <w:rFonts w:hint="eastAsia"/>
        </w:rPr>
        <w:t>的</w:t>
      </w:r>
      <w:r w:rsidR="003F5373">
        <w:t>有个</w:t>
      </w:r>
      <w:r w:rsidR="00157EB7">
        <w:rPr>
          <w:rFonts w:hint="eastAsia"/>
        </w:rPr>
        <w:t>初步</w:t>
      </w:r>
      <w:r w:rsidR="003F5373">
        <w:t>的认识。</w:t>
      </w:r>
    </w:p>
    <w:p w:rsidR="00B54028" w:rsidRDefault="00B54028" w:rsidP="00640AEE">
      <w:pPr>
        <w:ind w:firstLine="0"/>
      </w:pPr>
    </w:p>
    <w:p w:rsidR="00640AEE" w:rsidRDefault="00640AEE" w:rsidP="00DC5799">
      <w:pPr>
        <w:pStyle w:val="My0"/>
        <w:outlineLvl w:val="1"/>
      </w:pPr>
      <w:bookmarkStart w:id="13" w:name="_Toc472850064"/>
      <w:r>
        <w:rPr>
          <w:rFonts w:hint="eastAsia"/>
        </w:rPr>
        <w:t>2.1 浏览器</w:t>
      </w:r>
      <w:bookmarkEnd w:id="13"/>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4" w:name="_Toc472850065"/>
      <w:r>
        <w:rPr>
          <w:rFonts w:hint="eastAsia"/>
        </w:rPr>
        <w:t>2.1.1</w:t>
      </w:r>
      <w:r w:rsidR="00640AEE">
        <w:rPr>
          <w:rFonts w:hint="eastAsia"/>
        </w:rPr>
        <w:t xml:space="preserve"> 浏览器特性</w:t>
      </w:r>
      <w:bookmarkEnd w:id="14"/>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w:t>
      </w:r>
      <w:r w:rsidR="005B2181">
        <w:rPr>
          <w:rFonts w:hint="eastAsia"/>
        </w:rPr>
        <w:lastRenderedPageBreak/>
        <w:t>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5" w:name="_Toc472850066"/>
      <w:r>
        <w:rPr>
          <w:rFonts w:hint="eastAsia"/>
        </w:rPr>
        <w:t>2.1.2</w:t>
      </w:r>
      <w:r w:rsidR="00640AEE">
        <w:rPr>
          <w:rFonts w:hint="eastAsia"/>
        </w:rPr>
        <w:t xml:space="preserve"> 浏览器基本</w:t>
      </w:r>
      <w:r w:rsidR="00640AEE">
        <w:t>工作</w:t>
      </w:r>
      <w:r w:rsidR="00640AEE">
        <w:rPr>
          <w:rFonts w:hint="eastAsia"/>
        </w:rPr>
        <w:t>原理</w:t>
      </w:r>
      <w:bookmarkEnd w:id="15"/>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w:t>
      </w:r>
      <w:r w:rsidR="001A0118">
        <w:lastRenderedPageBreak/>
        <w:t>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8F3F1D" w:rsidRPr="00140912" w:rsidRDefault="008F3F1D"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8F3F1D" w:rsidRPr="00975332" w:rsidRDefault="008F3F1D"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8F3F1D" w:rsidRPr="00975332" w:rsidRDefault="008F3F1D"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8F3F1D" w:rsidRPr="00975332" w:rsidRDefault="008F3F1D"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E14E9D">
        <w:rPr>
          <w:rFonts w:hAnsi="Times New Roman"/>
          <w:bCs w:val="0"/>
          <w:sz w:val="21"/>
          <w:szCs w:val="21"/>
        </w:rPr>
        <w:t>T</w:t>
      </w:r>
      <w:r w:rsidR="00C61441">
        <w:rPr>
          <w:rFonts w:hAnsi="Times New Roman"/>
          <w:bCs w:val="0"/>
          <w:sz w:val="21"/>
          <w:szCs w:val="21"/>
        </w:rPr>
        <w: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w:lastRenderedPageBreak/>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t>这一阶段</w:t>
      </w:r>
      <w:r>
        <w:t>的具体过程如下</w:t>
      </w:r>
      <w:r w:rsidR="008D11A7">
        <w:rPr>
          <w:rFonts w:hint="eastAsia"/>
        </w:rPr>
        <w:t>：</w:t>
      </w:r>
      <w:r>
        <w:rPr>
          <w:rFonts w:hint="eastAsia"/>
        </w:rPr>
        <w:t>CSS</w:t>
      </w:r>
      <w:r>
        <w:t>文件被</w:t>
      </w:r>
      <w:r>
        <w:t>CSS</w:t>
      </w:r>
      <w:r w:rsidR="001365AA">
        <w:rPr>
          <w:rFonts w:hint="eastAsia"/>
        </w:rPr>
        <w:t>解释器</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w:t>
      </w:r>
      <w:r w:rsidR="005F14FC">
        <w:softHyphen/>
      </w:r>
      <w:r>
        <w:t>O</w:t>
      </w:r>
      <w:r w:rsidR="005F14FC">
        <w:softHyphen/>
      </w:r>
      <w:r>
        <w:t>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w:t>
      </w:r>
      <w:r w:rsidR="005572E3">
        <w:softHyphen/>
      </w:r>
      <w:r>
        <w:t>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w:lastRenderedPageBreak/>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8F3F1D" w:rsidRPr="00140912" w:rsidRDefault="008F3F1D"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8F3F1D" w:rsidRPr="00975332" w:rsidRDefault="008F3F1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8F3F1D" w:rsidRPr="00140912" w:rsidRDefault="008F3F1D"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8F3F1D" w:rsidRPr="00CD251D" w:rsidRDefault="008F3F1D"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8F3F1D" w:rsidRPr="00975332" w:rsidRDefault="008F3F1D"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6" w:name="_Toc472850067"/>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6"/>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w:lastRenderedPageBreak/>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网络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存储</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音频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视频库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 . .</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8F3F1D" w:rsidRPr="00085499" w:rsidRDefault="008F3F1D"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jc w:val="center"/>
                          <w:rPr>
                            <w:szCs w:val="21"/>
                          </w:rPr>
                        </w:pPr>
                      </w:p>
                      <w:p w:rsidR="008F3F1D" w:rsidRDefault="008F3F1D"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网络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存储</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音频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视频库库</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8F3F1D" w:rsidRDefault="008F3F1D" w:rsidP="00640AEE">
                        <w:pPr>
                          <w:spacing w:after="0" w:line="240" w:lineRule="auto"/>
                          <w:ind w:firstLine="0"/>
                          <w:jc w:val="center"/>
                          <w:rPr>
                            <w:rFonts w:hAnsi="Times New Roman"/>
                            <w:sz w:val="21"/>
                            <w:szCs w:val="21"/>
                          </w:rPr>
                        </w:pPr>
                        <w:r>
                          <w:rPr>
                            <w:rFonts w:hAnsi="Times New Roman" w:hint="eastAsia"/>
                            <w:sz w:val="21"/>
                            <w:szCs w:val="21"/>
                          </w:rPr>
                          <w:t>. . .</w:t>
                        </w:r>
                      </w:p>
                      <w:p w:rsidR="008F3F1D" w:rsidRPr="00CD251D" w:rsidRDefault="008F3F1D"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8F3F1D" w:rsidRPr="00085499" w:rsidRDefault="008F3F1D"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E14E9D">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sidR="002E30EF">
        <w:rPr>
          <w:rFonts w:hint="eastAsia"/>
        </w:rPr>
        <w:t>它</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w:t>
      </w:r>
      <w:r>
        <w:rPr>
          <w:rFonts w:hint="eastAsia"/>
        </w:rPr>
        <w:lastRenderedPageBreak/>
        <w:t>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C2DEC">
        <w:rPr>
          <w:rFonts w:hint="eastAsia"/>
        </w:rPr>
        <w:t>某块</w:t>
      </w:r>
      <w:r w:rsidR="007C2DEC">
        <w:t>结构上来进行剖析</w:t>
      </w:r>
      <w:r w:rsidR="00723ACA">
        <w:t>。</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w:lastRenderedPageBreak/>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8F3F1D" w:rsidRDefault="008F3F1D" w:rsidP="00706CF8">
                              <w:pPr>
                                <w:ind w:firstLine="0"/>
                                <w:jc w:val="center"/>
                                <w:rPr>
                                  <w:sz w:val="21"/>
                                  <w:szCs w:val="21"/>
                                </w:rPr>
                              </w:pPr>
                            </w:p>
                            <w:p w:rsidR="008F3F1D" w:rsidRPr="000D7FCF" w:rsidRDefault="008F3F1D"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8F3F1D" w:rsidRPr="000D7FCF" w:rsidRDefault="008F3F1D"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8F3F1D" w:rsidRPr="000D7FCF" w:rsidRDefault="008F3F1D"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8F3F1D" w:rsidRPr="000D7FCF" w:rsidRDefault="008F3F1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8F3F1D" w:rsidRDefault="008F3F1D" w:rsidP="00EE559F">
                              <w:pPr>
                                <w:spacing w:after="0" w:line="240" w:lineRule="atLeast"/>
                                <w:ind w:firstLine="0"/>
                                <w:jc w:val="center"/>
                                <w:rPr>
                                  <w:sz w:val="21"/>
                                  <w:szCs w:val="21"/>
                                </w:rPr>
                              </w:pPr>
                            </w:p>
                            <w:p w:rsidR="008F3F1D" w:rsidRDefault="008F3F1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8F3F1D" w:rsidRDefault="008F3F1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8F3F1D" w:rsidRDefault="008F3F1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8F3F1D" w:rsidRPr="000D7FCF" w:rsidRDefault="008F3F1D"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8F3F1D" w:rsidRPr="000D7FCF" w:rsidRDefault="008F3F1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8F3F1D" w:rsidRPr="000D7FCF" w:rsidRDefault="008F3F1D"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8F3F1D" w:rsidRPr="000D7FCF" w:rsidRDefault="008F3F1D"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8F3F1D" w:rsidRPr="000D7FCF" w:rsidRDefault="008F3F1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8F3F1D" w:rsidRPr="000D7FCF" w:rsidRDefault="008F3F1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8F3F1D" w:rsidRDefault="008F3F1D" w:rsidP="00706CF8">
                        <w:pPr>
                          <w:ind w:firstLine="0"/>
                          <w:jc w:val="center"/>
                          <w:rPr>
                            <w:sz w:val="21"/>
                            <w:szCs w:val="21"/>
                          </w:rPr>
                        </w:pPr>
                      </w:p>
                      <w:p w:rsidR="008F3F1D" w:rsidRPr="000D7FCF" w:rsidRDefault="008F3F1D"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8F3F1D" w:rsidRPr="000D7FCF" w:rsidRDefault="008F3F1D"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8F3F1D" w:rsidRPr="000D7FCF" w:rsidRDefault="008F3F1D"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8F3F1D" w:rsidRPr="000D7FCF" w:rsidRDefault="008F3F1D"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8F3F1D" w:rsidRPr="000D7FCF" w:rsidRDefault="008F3F1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8F3F1D" w:rsidRDefault="008F3F1D" w:rsidP="00EE559F">
                        <w:pPr>
                          <w:spacing w:after="0" w:line="240" w:lineRule="atLeast"/>
                          <w:ind w:firstLine="0"/>
                          <w:jc w:val="center"/>
                          <w:rPr>
                            <w:sz w:val="21"/>
                            <w:szCs w:val="21"/>
                          </w:rPr>
                        </w:pPr>
                      </w:p>
                      <w:p w:rsidR="008F3F1D" w:rsidRDefault="008F3F1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8F3F1D" w:rsidRDefault="008F3F1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8F3F1D" w:rsidRDefault="008F3F1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8F3F1D" w:rsidRPr="000D7FCF" w:rsidRDefault="008F3F1D"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AD1567" w:rsidP="00DC5799">
      <w:pPr>
        <w:pStyle w:val="My0"/>
        <w:outlineLvl w:val="1"/>
      </w:pPr>
      <w:bookmarkStart w:id="17" w:name="_Toc472850068"/>
      <w:r>
        <w:rPr>
          <w:rFonts w:hint="eastAsia"/>
        </w:rPr>
        <w:t>2.</w:t>
      </w:r>
      <w:r>
        <w:t>2</w:t>
      </w:r>
      <w:r w:rsidR="00640AEE">
        <w:rPr>
          <w:rFonts w:hint="eastAsia"/>
        </w:rPr>
        <w:t xml:space="preserve"> </w:t>
      </w:r>
      <w:r w:rsidR="00BC7147">
        <w:t>Gstreamer</w:t>
      </w:r>
      <w:r w:rsidR="00640AEE">
        <w:rPr>
          <w:rFonts w:hint="eastAsia"/>
        </w:rPr>
        <w:t>基础</w:t>
      </w:r>
      <w:bookmarkEnd w:id="17"/>
    </w:p>
    <w:p w:rsidR="009A2B42" w:rsidRDefault="00BC7147" w:rsidP="00DE70F8">
      <w:pPr>
        <w:ind w:firstLine="480"/>
      </w:pPr>
      <w:r w:rsidRPr="00717B6B">
        <w:t>Gstreamer</w:t>
      </w:r>
      <w:r w:rsidR="00CE3569" w:rsidRPr="00717B6B">
        <w:t>是</w:t>
      </w:r>
      <w:r w:rsidR="00A4258C" w:rsidRPr="00717B6B">
        <w:rPr>
          <w:rFonts w:hint="eastAsia"/>
        </w:rPr>
        <w:t>一个</w:t>
      </w:r>
      <w:r w:rsidR="00BB3F9B" w:rsidRPr="00717B6B">
        <w:t>多</w:t>
      </w:r>
      <w:r w:rsidR="00BB3F9B" w:rsidRPr="00717B6B">
        <w:rPr>
          <w:rFonts w:hint="eastAsia"/>
        </w:rPr>
        <w:t>媒体</w:t>
      </w:r>
      <w:r w:rsidR="00A4258C" w:rsidRPr="00717B6B">
        <w:t>框架</w:t>
      </w:r>
      <w:r w:rsidR="00760205" w:rsidRPr="00717B6B">
        <w:t>库</w:t>
      </w:r>
      <w:r w:rsidR="00F454C5">
        <w:rPr>
          <w:rFonts w:hint="eastAsia"/>
        </w:rPr>
        <w:t>，</w:t>
      </w:r>
      <w:r w:rsidR="00F454C5">
        <w:t>并且它是开源的</w:t>
      </w:r>
      <w:r w:rsidR="00A4258C" w:rsidRPr="00717B6B">
        <w:t>。</w:t>
      </w:r>
      <w:r w:rsidR="00AB546E">
        <w:rPr>
          <w:rFonts w:hint="eastAsia"/>
        </w:rPr>
        <w:t>我们可以采用</w:t>
      </w:r>
      <w:r w:rsidR="00AB546E">
        <w:t>Gstreamer</w:t>
      </w:r>
      <w:r w:rsidR="00AB546E">
        <w:t>方便的开发多媒体</w:t>
      </w:r>
      <w:r w:rsidR="00AB546E">
        <w:rPr>
          <w:rFonts w:hint="eastAsia"/>
        </w:rPr>
        <w:t>模块</w:t>
      </w:r>
      <w:r w:rsidR="00AB546E">
        <w:t>，比如</w:t>
      </w:r>
      <w:r w:rsidR="00AB546E">
        <w:rPr>
          <w:rFonts w:hint="eastAsia"/>
        </w:rPr>
        <w:t>简单编码</w:t>
      </w:r>
      <w:r w:rsidR="00AB546E">
        <w:t>格式的音频文件的</w:t>
      </w:r>
      <w:r w:rsidR="00AB546E">
        <w:rPr>
          <w:rFonts w:hint="eastAsia"/>
        </w:rPr>
        <w:t>回放</w:t>
      </w:r>
      <w:r w:rsidR="00B75302">
        <w:rPr>
          <w:rFonts w:hint="eastAsia"/>
        </w:rPr>
        <w:t>、</w:t>
      </w:r>
      <w:r w:rsidR="00AB546E">
        <w:t>比如</w:t>
      </w:r>
      <w:r w:rsidR="00B75302">
        <w:rPr>
          <w:rFonts w:hint="eastAsia"/>
        </w:rPr>
        <w:t>网络流媒体、</w:t>
      </w:r>
      <w:r w:rsidR="00B75302">
        <w:t>比如音视频的非线性编辑</w:t>
      </w:r>
      <w:r w:rsidR="00B75302">
        <w:rPr>
          <w:rFonts w:hint="eastAsia"/>
        </w:rPr>
        <w:t>，</w:t>
      </w:r>
      <w:r w:rsidR="00B75302">
        <w:t>等等</w:t>
      </w:r>
      <w:r w:rsidR="00EB1F0C">
        <w:t>。</w:t>
      </w:r>
      <w:r w:rsidR="00E65392">
        <w:rPr>
          <w:rFonts w:hint="eastAsia"/>
        </w:rPr>
        <w:t>解码</w:t>
      </w:r>
      <w:r w:rsidR="00E65392">
        <w:t>和过滤技术对于应用程序来说是透明的，上层并</w:t>
      </w:r>
      <w:r w:rsidR="00E65392">
        <w:rPr>
          <w:rFonts w:hint="eastAsia"/>
        </w:rPr>
        <w:t>不</w:t>
      </w:r>
      <w:r w:rsidR="00E65392">
        <w:t>关</w:t>
      </w:r>
      <w:r w:rsidR="00E65392">
        <w:lastRenderedPageBreak/>
        <w:t>系具体的实现细节，新</w:t>
      </w:r>
      <w:r w:rsidR="00E65392">
        <w:rPr>
          <w:rFonts w:hint="eastAsia"/>
        </w:rPr>
        <w:t>的解码器</w:t>
      </w:r>
      <w:r w:rsidR="00E65392">
        <w:t>和滤镜可以被</w:t>
      </w:r>
      <w:r w:rsidR="00E65392">
        <w:rPr>
          <w:rFonts w:hint="eastAsia"/>
        </w:rPr>
        <w:t>开发者</w:t>
      </w:r>
      <w:r w:rsidR="00E65392">
        <w:t>使用</w:t>
      </w:r>
      <w:r w:rsidR="00E65392">
        <w:rPr>
          <w:rFonts w:hint="eastAsia"/>
        </w:rPr>
        <w:t>简单通用</w:t>
      </w:r>
      <w:r w:rsidR="00E65392">
        <w:t>的接口编写的插件来添加</w:t>
      </w:r>
      <w:r w:rsidR="009A303F" w:rsidRPr="009A303F">
        <w:rPr>
          <w:vertAlign w:val="superscript"/>
        </w:rPr>
        <w:t>[25</w:t>
      </w:r>
      <w:r w:rsidR="00281634" w:rsidRPr="009A303F">
        <w:rPr>
          <w:vertAlign w:val="superscript"/>
        </w:rPr>
        <w:t>]</w:t>
      </w:r>
      <w:r w:rsidR="00281634">
        <w:t>。</w:t>
      </w:r>
      <w:r w:rsidR="00542A1B">
        <w:rPr>
          <w:rFonts w:hint="eastAsia"/>
        </w:rPr>
        <w:t>Gstreamer</w:t>
      </w:r>
      <w:r w:rsidR="00542A1B">
        <w:rPr>
          <w:rFonts w:hint="eastAsia"/>
        </w:rPr>
        <w:t>对</w:t>
      </w:r>
      <w:r w:rsidR="00542A1B">
        <w:t>DirectShow</w:t>
      </w:r>
      <w:r w:rsidR="00542A1B">
        <w:t>的设计思想</w:t>
      </w:r>
      <w:r w:rsidR="00542A1B">
        <w:rPr>
          <w:rFonts w:hint="eastAsia"/>
        </w:rPr>
        <w:t>进行</w:t>
      </w:r>
      <w:r w:rsidR="00542A1B">
        <w:t>了借鉴，</w:t>
      </w:r>
      <w:r w:rsidR="00802450">
        <w:rPr>
          <w:rFonts w:hint="eastAsia"/>
        </w:rPr>
        <w:t>它主要源自</w:t>
      </w:r>
      <w:r w:rsidR="00802450">
        <w:t>视频管道的创意</w:t>
      </w:r>
      <w:r w:rsidR="00802450">
        <w:rPr>
          <w:rFonts w:hint="eastAsia"/>
        </w:rPr>
        <w:t>，</w:t>
      </w:r>
      <w:r w:rsidR="00802450">
        <w:t>这些</w:t>
      </w:r>
      <w:r w:rsidR="00802450">
        <w:rPr>
          <w:rFonts w:hint="eastAsia"/>
        </w:rPr>
        <w:t>创意</w:t>
      </w:r>
      <w:r w:rsidR="00802450">
        <w:t>是由</w:t>
      </w:r>
      <w:r w:rsidR="00802450">
        <w:rPr>
          <w:rFonts w:hint="eastAsia"/>
        </w:rPr>
        <w:t>俄勒冈</w:t>
      </w:r>
      <w:r w:rsidR="00802450">
        <w:t>的一个研究生学院提出的</w:t>
      </w:r>
      <w:r w:rsidR="00542A1B" w:rsidRPr="00AA0566">
        <w:rPr>
          <w:vertAlign w:val="superscript"/>
        </w:rPr>
        <w:t xml:space="preserve"> </w:t>
      </w:r>
      <w:r w:rsidR="00B213A1" w:rsidRPr="00AA0566">
        <w:rPr>
          <w:vertAlign w:val="superscript"/>
        </w:rPr>
        <w:t>[26</w:t>
      </w:r>
      <w:r w:rsidR="001D2A60" w:rsidRPr="00AA0566">
        <w:rPr>
          <w:vertAlign w:val="superscript"/>
        </w:rPr>
        <w:t>]</w:t>
      </w:r>
      <w:r w:rsidR="00A32184">
        <w:t>。</w:t>
      </w:r>
      <w:r w:rsidR="00885A3D">
        <w:rPr>
          <w:rFonts w:hint="eastAsia"/>
        </w:rPr>
        <w:t>插件是</w:t>
      </w:r>
      <w:r w:rsidR="00885A3D">
        <w:t>Gstreamer</w:t>
      </w:r>
      <w:r w:rsidR="00885A3D">
        <w:t>的重要特征，</w:t>
      </w:r>
      <w:r w:rsidR="00885A3D">
        <w:rPr>
          <w:rFonts w:hint="eastAsia"/>
        </w:rPr>
        <w:t>种类</w:t>
      </w:r>
      <w:r w:rsidR="00885A3D">
        <w:t>繁多的编解码</w:t>
      </w:r>
      <w:r w:rsidR="00885A3D">
        <w:rPr>
          <w:rFonts w:hint="eastAsia"/>
        </w:rPr>
        <w:t>器</w:t>
      </w:r>
      <w:r w:rsidR="00054014">
        <w:rPr>
          <w:rFonts w:hint="eastAsia"/>
        </w:rPr>
        <w:t>以插件</w:t>
      </w:r>
      <w:r w:rsidR="00054014">
        <w:t>的</w:t>
      </w:r>
      <w:r w:rsidR="00054014">
        <w:rPr>
          <w:rFonts w:hint="eastAsia"/>
        </w:rPr>
        <w:t>形式</w:t>
      </w:r>
      <w:r w:rsidR="001C20CE">
        <w:t>提供</w:t>
      </w:r>
      <w:r w:rsidR="00551E77">
        <w:rPr>
          <w:rFonts w:hint="eastAsia"/>
        </w:rPr>
        <w:t>，当然</w:t>
      </w:r>
      <w:r w:rsidR="00551E77">
        <w:t>也有其他功能</w:t>
      </w:r>
      <w:r w:rsidR="00950938">
        <w:t>。</w:t>
      </w:r>
      <w:r w:rsidR="00B4224D">
        <w:rPr>
          <w:rFonts w:hint="eastAsia"/>
        </w:rPr>
        <w:t>在数据流</w:t>
      </w:r>
      <w:r w:rsidR="00B4224D">
        <w:t>管道中，</w:t>
      </w:r>
      <w:r w:rsidR="002A4325">
        <w:rPr>
          <w:rFonts w:hint="eastAsia"/>
        </w:rPr>
        <w:t>我们</w:t>
      </w:r>
      <w:r w:rsidR="002A4325">
        <w:t>可以任意</w:t>
      </w:r>
      <w:r w:rsidR="002A4325">
        <w:rPr>
          <w:rFonts w:hint="eastAsia"/>
        </w:rPr>
        <w:t>链接</w:t>
      </w:r>
      <w:r w:rsidR="002A4325">
        <w:t>已经提供好的插件</w:t>
      </w:r>
      <w:r w:rsidR="00950938">
        <w:t>。</w:t>
      </w:r>
      <w:r w:rsidR="00AB73E2">
        <w:rPr>
          <w:rFonts w:hint="eastAsia"/>
        </w:rPr>
        <w:t>上面说到</w:t>
      </w:r>
      <w:r w:rsidR="00AB73E2">
        <w:t>Gstreamer</w:t>
      </w:r>
      <w:r w:rsidR="00AB73E2">
        <w:t>只是一个处理多媒体的框架，</w:t>
      </w:r>
      <w:r w:rsidR="00BD78D9">
        <w:rPr>
          <w:rFonts w:hint="eastAsia"/>
        </w:rPr>
        <w:t>在</w:t>
      </w:r>
      <w:r w:rsidR="00BD78D9">
        <w:t>这个框架中</w:t>
      </w:r>
      <w:r w:rsidR="00AB73E2">
        <w:rPr>
          <w:rFonts w:hint="eastAsia"/>
        </w:rPr>
        <w:t>插件、</w:t>
      </w:r>
      <w:r w:rsidR="00AB73E2">
        <w:t>数据</w:t>
      </w:r>
      <w:r w:rsidR="00AB73E2">
        <w:rPr>
          <w:rFonts w:hint="eastAsia"/>
        </w:rPr>
        <w:t>流</w:t>
      </w:r>
      <w:r w:rsidR="00AB73E2">
        <w:t>、媒体操作被核心库函数</w:t>
      </w:r>
      <w:r w:rsidR="00AB73E2">
        <w:rPr>
          <w:rFonts w:hint="eastAsia"/>
        </w:rPr>
        <w:t>调度</w:t>
      </w:r>
      <w:r w:rsidR="00AB73E2">
        <w:t>处理</w:t>
      </w:r>
      <w:r w:rsidR="00950938">
        <w:t>。</w:t>
      </w:r>
      <w:r w:rsidR="001F18D7">
        <w:rPr>
          <w:rFonts w:hint="eastAsia"/>
        </w:rPr>
        <w:t>另外</w:t>
      </w:r>
      <w:r w:rsidR="001F18D7">
        <w:t>，</w:t>
      </w:r>
      <w:r w:rsidR="00B15451">
        <w:rPr>
          <w:rFonts w:hint="eastAsia"/>
        </w:rPr>
        <w:t>Gstreamer</w:t>
      </w:r>
      <w:r w:rsidR="00B15451">
        <w:rPr>
          <w:rFonts w:hint="eastAsia"/>
        </w:rPr>
        <w:t>的</w:t>
      </w:r>
      <w:r w:rsidR="0061189A">
        <w:rPr>
          <w:rFonts w:hint="eastAsia"/>
        </w:rPr>
        <w:t>核心库</w:t>
      </w:r>
      <w:r w:rsidR="00B15451">
        <w:t>提供了</w:t>
      </w:r>
      <w:r w:rsidR="00B15451">
        <w:rPr>
          <w:rFonts w:hint="eastAsia"/>
        </w:rPr>
        <w:t>开放给</w:t>
      </w:r>
      <w:r w:rsidR="00B15451">
        <w:t>开发者的</w:t>
      </w:r>
      <w:r w:rsidR="00B15451">
        <w:t>API</w:t>
      </w:r>
      <w:r w:rsidR="00CE1E94">
        <w:rPr>
          <w:rFonts w:hint="eastAsia"/>
        </w:rPr>
        <w:t>，</w:t>
      </w:r>
      <w:r w:rsidR="00CE1E94">
        <w:t>使用</w:t>
      </w:r>
      <w:r w:rsidR="00CE1E94">
        <w:rPr>
          <w:rFonts w:hint="eastAsia"/>
        </w:rPr>
        <w:t>这些</w:t>
      </w:r>
      <w:r w:rsidR="00CE1E94">
        <w:t>API</w:t>
      </w:r>
      <w:r w:rsidR="00CE1E94">
        <w:t>开发者可以方便的使用其他插件，以便于快速的开发应用程序</w:t>
      </w:r>
      <w:r w:rsidR="00950938">
        <w:t>。</w:t>
      </w:r>
    </w:p>
    <w:p w:rsidR="005D07BB" w:rsidRDefault="001D32DC" w:rsidP="006D6E04">
      <w:pPr>
        <w:pStyle w:val="My1"/>
        <w:outlineLvl w:val="2"/>
      </w:pPr>
      <w:bookmarkStart w:id="18" w:name="_Toc472850069"/>
      <w:r>
        <w:t>2.2</w:t>
      </w:r>
      <w:r w:rsidR="00293B74">
        <w:t>.1</w:t>
      </w:r>
      <w:r w:rsidR="005D07BB">
        <w:t xml:space="preserve"> </w:t>
      </w:r>
      <w:r w:rsidR="00CC71B3">
        <w:rPr>
          <w:rFonts w:hint="eastAsia"/>
        </w:rPr>
        <w:t>基本</w:t>
      </w:r>
      <w:r w:rsidR="00CC71B3">
        <w:t>概念</w:t>
      </w:r>
      <w:bookmarkEnd w:id="18"/>
    </w:p>
    <w:p w:rsidR="006D7907" w:rsidRDefault="00CC5270" w:rsidP="00CC5270">
      <w:pPr>
        <w:ind w:firstLine="0"/>
      </w:pPr>
      <w:r>
        <w:tab/>
      </w:r>
      <w:r w:rsidR="006F6AAC">
        <w:rPr>
          <w:rFonts w:hint="eastAsia"/>
        </w:rPr>
        <w:t>Gstreamer</w:t>
      </w:r>
      <w:r w:rsidR="006F6AAC">
        <w:rPr>
          <w:rFonts w:hint="eastAsia"/>
        </w:rPr>
        <w:t>的基本</w:t>
      </w:r>
      <w:r w:rsidR="006F6AAC">
        <w:t>概念和术语并不是太多，</w:t>
      </w:r>
      <w:r w:rsidR="006F6AAC">
        <w:rPr>
          <w:rFonts w:hint="eastAsia"/>
        </w:rPr>
        <w:t>对</w:t>
      </w:r>
      <w:r w:rsidR="00522A33">
        <w:rPr>
          <w:rFonts w:hint="eastAsia"/>
        </w:rPr>
        <w:t>重要</w:t>
      </w:r>
      <w:r w:rsidR="006F6AAC">
        <w:t>的概念和术语做基本理解是</w:t>
      </w:r>
      <w:r w:rsidR="006F6AAC">
        <w:rPr>
          <w:rFonts w:hint="eastAsia"/>
        </w:rPr>
        <w:t>使用</w:t>
      </w:r>
      <w:r w:rsidR="006F6AAC">
        <w:t>Gstreamer</w:t>
      </w:r>
      <w:r w:rsidR="006F6AAC">
        <w:rPr>
          <w:rFonts w:hint="eastAsia"/>
        </w:rPr>
        <w:t>的</w:t>
      </w:r>
      <w:r w:rsidR="006F6AAC">
        <w:t>前提。下面</w:t>
      </w:r>
      <w:r w:rsidR="006F6AAC">
        <w:rPr>
          <w:rFonts w:hint="eastAsia"/>
        </w:rPr>
        <w:t>我们</w:t>
      </w:r>
      <w:r w:rsidR="006F6AAC">
        <w:t>对</w:t>
      </w:r>
      <w:r w:rsidR="006F6AAC">
        <w:rPr>
          <w:rFonts w:hint="eastAsia"/>
        </w:rPr>
        <w:t>此</w:t>
      </w:r>
      <w:r w:rsidR="006F6AAC">
        <w:t>进行</w:t>
      </w:r>
      <w:r w:rsidR="006F6AAC">
        <w:rPr>
          <w:rFonts w:hint="eastAsia"/>
        </w:rPr>
        <w:t>简单</w:t>
      </w:r>
      <w:r w:rsidR="006F6AAC">
        <w:t>的说明。</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F604CE">
        <w:rPr>
          <w:rFonts w:hint="eastAsia"/>
        </w:rPr>
        <w:t>根据元件</w:t>
      </w:r>
      <w:r w:rsidR="00F604CE">
        <w:t>类型的不同，</w:t>
      </w:r>
      <w:r w:rsidR="00F604CE">
        <w:rPr>
          <w:rFonts w:hint="eastAsia"/>
        </w:rPr>
        <w:t>它们</w:t>
      </w:r>
      <w:r w:rsidR="00F604CE">
        <w:t>具有不同的</w:t>
      </w:r>
      <w:r w:rsidR="00F604CE">
        <w:rPr>
          <w:rFonts w:hint="eastAsia"/>
        </w:rPr>
        <w:t>功能</w:t>
      </w:r>
      <w:r w:rsidR="00F604CE">
        <w:t>，比</w:t>
      </w:r>
      <w:r w:rsidR="00F604CE">
        <w:rPr>
          <w:rFonts w:hint="eastAsia"/>
        </w:rPr>
        <w:t>入</w:t>
      </w:r>
      <w:r w:rsidR="00F604CE">
        <w:t>source</w:t>
      </w:r>
      <w:r w:rsidR="00F604CE">
        <w:t>表示的是源元件，它只有</w:t>
      </w:r>
      <w:r w:rsidR="00F604CE">
        <w:rPr>
          <w:rFonts w:hint="eastAsia"/>
        </w:rPr>
        <w:t>输出</w:t>
      </w:r>
      <w:r w:rsidR="00F604CE">
        <w:t>没有输入，</w:t>
      </w:r>
      <w:r w:rsidR="00F604CE">
        <w:rPr>
          <w:rFonts w:hint="eastAsia"/>
        </w:rPr>
        <w:t>只</w:t>
      </w:r>
      <w:r w:rsidR="00F604CE">
        <w:t>产生</w:t>
      </w:r>
      <w:r w:rsidR="00F604CE">
        <w:rPr>
          <w:rFonts w:hint="eastAsia"/>
        </w:rPr>
        <w:t>数据</w:t>
      </w:r>
      <w:r w:rsidR="00F604CE">
        <w:t>不处理数据；</w:t>
      </w:r>
      <w:r w:rsidR="00F604CE">
        <w:rPr>
          <w:rFonts w:hint="eastAsia"/>
        </w:rPr>
        <w:t>而</w:t>
      </w:r>
      <w:r w:rsidR="00F604CE">
        <w:t>sink</w:t>
      </w:r>
      <w:r w:rsidR="00F604CE">
        <w:rPr>
          <w:rFonts w:hint="eastAsia"/>
        </w:rPr>
        <w:t>代表</w:t>
      </w:r>
      <w:r w:rsidR="00F604CE">
        <w:t>的</w:t>
      </w:r>
      <w:r w:rsidR="00F604CE">
        <w:rPr>
          <w:rFonts w:hint="eastAsia"/>
        </w:rPr>
        <w:t>接收</w:t>
      </w:r>
      <w:r w:rsidR="00F604CE">
        <w:t>元件，</w:t>
      </w:r>
      <w:r w:rsidR="00F604CE">
        <w:rPr>
          <w:rFonts w:hint="eastAsia"/>
        </w:rPr>
        <w:t>它</w:t>
      </w:r>
      <w:r w:rsidR="00F604CE">
        <w:t>只有输入端没有输出端</w:t>
      </w:r>
      <w:r w:rsidR="008C03E9">
        <w:t>。</w:t>
      </w:r>
      <w:r w:rsidR="007F1A7A">
        <w:rPr>
          <w:rFonts w:hint="eastAsia"/>
        </w:rPr>
        <w:t>这些</w:t>
      </w:r>
      <w:r w:rsidR="007F1A7A">
        <w:t>元件都有函数接口提供，有的用于</w:t>
      </w:r>
      <w:r w:rsidR="007F1A7A">
        <w:rPr>
          <w:rFonts w:hint="eastAsia"/>
        </w:rPr>
        <w:t>读取</w:t>
      </w:r>
      <w:r w:rsidR="007F1A7A">
        <w:t>文件数据，</w:t>
      </w:r>
      <w:r w:rsidR="007F1A7A">
        <w:rPr>
          <w:rFonts w:hint="eastAsia"/>
        </w:rPr>
        <w:t>有</w:t>
      </w:r>
      <w:r w:rsidR="007F1A7A">
        <w:t>的用于</w:t>
      </w:r>
      <w:r w:rsidR="007F1A7A">
        <w:rPr>
          <w:rFonts w:hint="eastAsia"/>
        </w:rPr>
        <w:t>解码</w:t>
      </w:r>
      <w:r w:rsidR="007F1A7A">
        <w:t>数据</w:t>
      </w:r>
      <w:r w:rsidR="007F1A7A">
        <w:rPr>
          <w:rFonts w:hint="eastAsia"/>
        </w:rPr>
        <w:t>，有</w:t>
      </w:r>
      <w:r w:rsidR="007F1A7A">
        <w:t>的用于对数据</w:t>
      </w:r>
      <w:r w:rsidR="007F1A7A">
        <w:rPr>
          <w:rFonts w:hint="eastAsia"/>
        </w:rPr>
        <w:t>分流</w:t>
      </w:r>
      <w:r w:rsidR="007F1A7A">
        <w:t>，比如</w:t>
      </w:r>
      <w:r w:rsidR="007F1A7A">
        <w:t>demuxers</w:t>
      </w:r>
      <w:r w:rsidR="007F1A7A">
        <w:t>就能对视频文件</w:t>
      </w:r>
      <w:r w:rsidR="007F1A7A">
        <w:rPr>
          <w:rFonts w:hint="eastAsia"/>
        </w:rPr>
        <w:t>文件中</w:t>
      </w:r>
      <w:r w:rsidR="007F1A7A">
        <w:t>的声音和图像进行分流，将分流出来的数据分别</w:t>
      </w:r>
      <w:r w:rsidR="007F1A7A">
        <w:rPr>
          <w:rFonts w:hint="eastAsia"/>
        </w:rPr>
        <w:t>交于</w:t>
      </w:r>
      <w:r w:rsidR="007F1A7A">
        <w:t>声卡和显卡独立处理</w:t>
      </w:r>
      <w:r w:rsidR="007F1A7A">
        <w:rPr>
          <w:rFonts w:hint="eastAsia"/>
        </w:rPr>
        <w:t>。我们将</w:t>
      </w:r>
      <w:r w:rsidR="007F1A7A">
        <w:t>这些</w:t>
      </w:r>
      <w:r w:rsidR="007F1A7A">
        <w:rPr>
          <w:rFonts w:hint="eastAsia"/>
        </w:rPr>
        <w:t>元件</w:t>
      </w:r>
      <w:r w:rsidR="007F1A7A">
        <w:t>像水管一样对接起来</w:t>
      </w:r>
      <w:r w:rsidR="00C65733">
        <w:rPr>
          <w:rFonts w:hint="eastAsia"/>
        </w:rPr>
        <w:t>创建</w:t>
      </w:r>
      <w:r w:rsidR="00C65733">
        <w:t>一个</w:t>
      </w:r>
      <w:r w:rsidR="00C65733">
        <w:rPr>
          <w:rFonts w:hint="eastAsia"/>
        </w:rPr>
        <w:t>管道</w:t>
      </w:r>
      <w:r w:rsidR="00C65733">
        <w:t>，</w:t>
      </w:r>
      <w:r w:rsidR="007F1A7A">
        <w:t>就</w:t>
      </w:r>
      <w:r w:rsidR="007F1A7A">
        <w:rPr>
          <w:rFonts w:hint="eastAsia"/>
        </w:rPr>
        <w:t>能</w:t>
      </w:r>
      <w:r w:rsidR="007F1A7A">
        <w:t>构建一个完整的播放器。</w:t>
      </w:r>
      <w:r w:rsidR="0068698C">
        <w:rPr>
          <w:rFonts w:hint="eastAsia"/>
        </w:rPr>
        <w:t>很多默认</w:t>
      </w:r>
      <w:r w:rsidR="0068698C">
        <w:t>的元件在</w:t>
      </w:r>
      <w:r w:rsidR="0068698C">
        <w:t>Gstreamer</w:t>
      </w:r>
      <w:r w:rsidR="0068698C">
        <w:t>中已经</w:t>
      </w:r>
      <w:r w:rsidR="0068698C">
        <w:rPr>
          <w:rFonts w:hint="eastAsia"/>
        </w:rPr>
        <w:t>安装</w:t>
      </w:r>
      <w:r w:rsidR="0068698C">
        <w:t>了，如果不是构建特别复杂的多媒体处理软件，这些元件基本够用。</w:t>
      </w:r>
      <w:r w:rsidR="0068698C">
        <w:rPr>
          <w:rFonts w:hint="eastAsia"/>
        </w:rPr>
        <w:t>当然，</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4A74EE">
        <w:rPr>
          <w:rFonts w:hint="eastAsia"/>
        </w:rPr>
        <w:t>本质上</w:t>
      </w:r>
      <w:r w:rsidR="004A74EE">
        <w:t>是一段</w:t>
      </w:r>
      <w:r w:rsidR="004A74EE">
        <w:rPr>
          <w:rFonts w:hint="eastAsia"/>
        </w:rPr>
        <w:t>可被执行</w:t>
      </w:r>
      <w:r w:rsidR="004A74EE">
        <w:t>的代码，在</w:t>
      </w:r>
      <w:r w:rsidR="004A74EE">
        <w:rPr>
          <w:rFonts w:hint="eastAsia"/>
        </w:rPr>
        <w:t>程序</w:t>
      </w:r>
      <w:r w:rsidR="004A74EE">
        <w:t>运行的过程中根据需要</w:t>
      </w:r>
      <w:r w:rsidR="00DA2BA8">
        <w:rPr>
          <w:rFonts w:hint="eastAsia"/>
        </w:rPr>
        <w:t>来</w:t>
      </w:r>
      <w:r w:rsidR="004A74EE">
        <w:rPr>
          <w:rFonts w:hint="eastAsia"/>
        </w:rPr>
        <w:t>加载</w:t>
      </w:r>
      <w:r w:rsidR="00322192">
        <w:t>。</w:t>
      </w:r>
      <w:r w:rsidR="00A634D2">
        <w:rPr>
          <w:rFonts w:hint="eastAsia"/>
        </w:rPr>
        <w:t>一般来说</w:t>
      </w:r>
      <w:r w:rsidR="00A634D2">
        <w:t>会把插件</w:t>
      </w:r>
      <w:r w:rsidR="00A634D2">
        <w:rPr>
          <w:rFonts w:hint="eastAsia"/>
        </w:rPr>
        <w:t>的</w:t>
      </w:r>
      <w:r w:rsidR="00A634D2">
        <w:t>代码编译成动态库或者是共享库，在程序运行的时候被</w:t>
      </w:r>
      <w:r w:rsidR="00A634D2">
        <w:t>load</w:t>
      </w:r>
      <w:r w:rsidR="00A634D2">
        <w:lastRenderedPageBreak/>
        <w:t>进去</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DB01FE">
        <w:rPr>
          <w:rFonts w:hint="eastAsia"/>
        </w:rPr>
        <w:t>单个的</w:t>
      </w:r>
      <w:r w:rsidR="00DB01FE">
        <w:t>插件可以只包含</w:t>
      </w:r>
      <w:r w:rsidR="00DB01FE">
        <w:rPr>
          <w:rFonts w:hint="eastAsia"/>
        </w:rPr>
        <w:t>一个</w:t>
      </w:r>
      <w:r w:rsidR="00DB01FE">
        <w:t>元件，也可以包含多个元</w:t>
      </w:r>
      <w:r w:rsidR="005E7A30">
        <w:t>件，</w:t>
      </w:r>
      <w:r w:rsidR="006A17B7">
        <w:rPr>
          <w:rFonts w:hint="eastAsia"/>
        </w:rPr>
        <w:t>我们完全</w:t>
      </w:r>
      <w:r w:rsidR="006A17B7">
        <w:t>可以把多个元件放入到一个插件之中</w:t>
      </w:r>
      <w:r w:rsidR="00D00ABF">
        <w:t>，</w:t>
      </w:r>
      <w:r w:rsidR="00D00ABF">
        <w:rPr>
          <w:rFonts w:hint="eastAsia"/>
        </w:rPr>
        <w:t>使之支持</w:t>
      </w:r>
      <w:r w:rsidR="00D00ABF">
        <w:t>新的</w:t>
      </w:r>
      <w:r w:rsidR="00D00ABF">
        <w:rPr>
          <w:rFonts w:hint="eastAsia"/>
        </w:rPr>
        <w:t>功能</w:t>
      </w:r>
      <w:r w:rsidR="00D00ABF">
        <w:t>。</w:t>
      </w:r>
      <w:r w:rsidR="00757978">
        <w:rPr>
          <w:rFonts w:hint="eastAsia"/>
        </w:rPr>
        <w:t>在</w:t>
      </w:r>
      <w:r w:rsidR="00BC7147">
        <w:t>Gstreamer</w:t>
      </w:r>
      <w:r w:rsidR="00757978">
        <w:rPr>
          <w:rFonts w:hint="eastAsia"/>
        </w:rPr>
        <w:t>中</w:t>
      </w:r>
      <w:r w:rsidR="00757978">
        <w:t>到处都是</w:t>
      </w:r>
      <w:r w:rsidR="00FF64D4">
        <w:t>插件的概念，</w:t>
      </w:r>
      <w:r w:rsidR="00DE0883">
        <w:rPr>
          <w:rFonts w:hint="eastAsia"/>
        </w:rPr>
        <w:t>哪怕只是</w:t>
      </w:r>
      <w:r w:rsidR="00DE0883">
        <w:t>开发一个简单的多媒体应用</w:t>
      </w:r>
      <w:r w:rsidR="00FF64D4">
        <w:t>。</w:t>
      </w:r>
      <w:r w:rsidR="00192254">
        <w:rPr>
          <w:rFonts w:hint="eastAsia"/>
        </w:rPr>
        <w:t>因为</w:t>
      </w:r>
      <w:r w:rsidR="00192254">
        <w:rPr>
          <w:rFonts w:hint="eastAsia"/>
        </w:rPr>
        <w:t>Gstreamer</w:t>
      </w:r>
      <w:r w:rsidR="00192254">
        <w:t>的基本</w:t>
      </w:r>
      <w:r w:rsidR="00192254">
        <w:rPr>
          <w:rFonts w:hint="eastAsia"/>
        </w:rPr>
        <w:t>函数</w:t>
      </w:r>
      <w:r w:rsidR="00192254">
        <w:t>是</w:t>
      </w:r>
      <w:r w:rsidR="00192254">
        <w:rPr>
          <w:rFonts w:hint="eastAsia"/>
        </w:rPr>
        <w:t>比较</w:t>
      </w:r>
      <w:r w:rsidR="00192254">
        <w:t>少的</w:t>
      </w:r>
      <w:r w:rsidR="00FF64D4">
        <w:t>，</w:t>
      </w:r>
      <w:r w:rsidR="007223AE">
        <w:rPr>
          <w:rFonts w:hint="eastAsia"/>
        </w:rPr>
        <w:t>它</w:t>
      </w:r>
      <w:r w:rsidR="00192254">
        <w:rPr>
          <w:rFonts w:hint="eastAsia"/>
        </w:rPr>
        <w:t>依靠</w:t>
      </w:r>
      <w:r w:rsidR="00192254">
        <w:t>插件实现诸多的功能</w:t>
      </w:r>
      <w:r w:rsidR="00FF64D4">
        <w:t>。</w:t>
      </w:r>
      <w:r w:rsidR="000E64CA">
        <w:rPr>
          <w:rFonts w:hint="eastAsia"/>
        </w:rPr>
        <w:t>插件</w:t>
      </w:r>
      <w:r w:rsidR="000E64CA">
        <w:t>在使用的时候会</w:t>
      </w:r>
      <w:r w:rsidR="006F5972">
        <w:t>有</w:t>
      </w:r>
      <w:r w:rsidR="000E64CA">
        <w:t>留下注册信息被</w:t>
      </w:r>
      <w:r w:rsidR="000E64CA">
        <w:rPr>
          <w:rFonts w:hint="eastAsia"/>
        </w:rPr>
        <w:t>保存</w:t>
      </w:r>
      <w:r w:rsidR="000E64CA">
        <w:t>起来，一般来说是一个</w:t>
      </w:r>
      <w:r w:rsidR="000E64CA">
        <w:t>XML</w:t>
      </w:r>
      <w:r w:rsidR="000E64CA">
        <w:t>文件，在这个文件中将记载所有注册过的</w:t>
      </w:r>
      <w:r w:rsidR="000E64CA">
        <w:rPr>
          <w:rFonts w:hint="eastAsia"/>
        </w:rPr>
        <w:t>插件</w:t>
      </w:r>
      <w:r w:rsidR="000E64CA">
        <w:t>的信息。</w:t>
      </w:r>
      <w:r w:rsidR="006F5972">
        <w:rPr>
          <w:rFonts w:hint="eastAsia"/>
        </w:rPr>
        <w:t>因此</w:t>
      </w:r>
      <w:r w:rsidR="006F5972">
        <w:t>，</w:t>
      </w:r>
      <w:r w:rsidR="00921F1C">
        <w:rPr>
          <w:rFonts w:hint="eastAsia"/>
        </w:rPr>
        <w:t>基于</w:t>
      </w:r>
      <w:r w:rsidR="00921F1C">
        <w:t>Gs</w:t>
      </w:r>
      <w:r w:rsidR="00C20D5E">
        <w:softHyphen/>
      </w:r>
      <w:r w:rsidR="00921F1C">
        <w:t>tr</w:t>
      </w:r>
      <w:r w:rsidR="00C20D5E">
        <w:softHyphen/>
      </w:r>
      <w:r w:rsidR="00C20D5E">
        <w:softHyphen/>
      </w:r>
      <w:r w:rsidR="00C20D5E">
        <w:softHyphen/>
      </w:r>
      <w:r w:rsidR="00921F1C">
        <w:t>e</w:t>
      </w:r>
      <w:r w:rsidR="00C20D5E">
        <w:softHyphen/>
      </w:r>
      <w:r w:rsidR="00921F1C">
        <w:t>amer</w:t>
      </w:r>
      <w:r w:rsidR="00921F1C">
        <w:t>的多媒体</w:t>
      </w:r>
      <w:r w:rsidR="00921F1C">
        <w:rPr>
          <w:rFonts w:hint="eastAsia"/>
        </w:rPr>
        <w:t>应用</w:t>
      </w:r>
      <w:r w:rsidR="00921F1C">
        <w:t>程序可以在需要的时候进行插件的加载，而没必要在一开始的时候就把所有的插件全部加载</w:t>
      </w:r>
      <w:r w:rsidR="00921F1C">
        <w:rPr>
          <w:rFonts w:hint="eastAsia"/>
        </w:rPr>
        <w:t>进来</w:t>
      </w:r>
      <w:r w:rsidR="00921F1C">
        <w:t>。</w:t>
      </w:r>
    </w:p>
    <w:p w:rsidR="00873899" w:rsidRDefault="009163C9" w:rsidP="008F5E18">
      <w:pPr>
        <w:ind w:firstLine="0"/>
      </w:pPr>
      <w:r>
        <w:tab/>
      </w:r>
      <w:r w:rsidR="00E45118">
        <w:rPr>
          <w:rFonts w:hint="eastAsia"/>
        </w:rPr>
        <w:t>另外一个重要</w:t>
      </w:r>
      <w:r w:rsidR="00E45118">
        <w:t>的基本概念就是</w:t>
      </w:r>
      <w:r w:rsidR="00E45118">
        <w:rPr>
          <w:rFonts w:hint="eastAsia"/>
        </w:rPr>
        <w:t>衬垫</w:t>
      </w:r>
      <w:r w:rsidR="00E45118">
        <w:t>（</w:t>
      </w:r>
      <w:r w:rsidR="00E45118">
        <w:rPr>
          <w:rFonts w:hint="eastAsia"/>
        </w:rPr>
        <w:t>Pad</w:t>
      </w:r>
      <w:r w:rsidR="00E45118">
        <w:t>）</w:t>
      </w:r>
      <w:r w:rsidR="001F0A9E">
        <w:t>。</w:t>
      </w:r>
      <w:r w:rsidR="008A2E54">
        <w:rPr>
          <w:rFonts w:hint="eastAsia"/>
        </w:rPr>
        <w:t>衬垫在</w:t>
      </w:r>
      <w:r w:rsidR="008A2E54">
        <w:t>Gstreamer</w:t>
      </w:r>
      <w:r w:rsidR="008A2E54">
        <w:t>中起</w:t>
      </w:r>
      <w:r w:rsidR="008A2E54">
        <w:rPr>
          <w:rFonts w:hint="eastAsia"/>
        </w:rPr>
        <w:t>到协商</w:t>
      </w:r>
      <w:r w:rsidR="008A2E54">
        <w:t>连接的作用，它类似于水管之间的连接头，可以看做是元件之间的连接口，数据在衬垫上流入流出</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3314A2">
        <w:rPr>
          <w:rFonts w:hint="eastAsia"/>
        </w:rPr>
        <w:t>它</w:t>
      </w:r>
      <w:r w:rsidR="003314A2">
        <w:t>自己的特性和独特</w:t>
      </w:r>
      <w:r w:rsidR="00BD3D5E">
        <w:t>的数据处理能力</w:t>
      </w:r>
      <w:r w:rsidR="00BD3D5E">
        <w:rPr>
          <w:rFonts w:hint="eastAsia"/>
        </w:rPr>
        <w:t>，</w:t>
      </w:r>
      <w:r w:rsidR="00BD3D5E">
        <w:t>它可以对流经它的数据进行筛选和选择，</w:t>
      </w:r>
      <w:r w:rsidR="00BE18A0">
        <w:rPr>
          <w:rFonts w:hint="eastAsia"/>
        </w:rPr>
        <w:t>如果和</w:t>
      </w:r>
      <w:r w:rsidR="00BE18A0">
        <w:t>衬垫</w:t>
      </w:r>
      <w:r w:rsidR="00BE18A0">
        <w:rPr>
          <w:rFonts w:hint="eastAsia"/>
        </w:rPr>
        <w:t>所</w:t>
      </w:r>
      <w:r w:rsidR="00BE18A0">
        <w:t>指定的数据类型不符，</w:t>
      </w:r>
      <w:r w:rsidR="00665394">
        <w:rPr>
          <w:rFonts w:hint="eastAsia"/>
        </w:rPr>
        <w:t>那么</w:t>
      </w:r>
      <w:r w:rsidR="00BE18A0">
        <w:rPr>
          <w:rFonts w:hint="eastAsia"/>
        </w:rPr>
        <w:t>这些</w:t>
      </w:r>
      <w:r w:rsidR="00BE18A0">
        <w:t>数据就无法通过</w:t>
      </w:r>
      <w:r w:rsidR="00BE18A0">
        <w:rPr>
          <w:rFonts w:hint="eastAsia"/>
        </w:rPr>
        <w:t>衬垫</w:t>
      </w:r>
      <w:r w:rsidR="00642669">
        <w:t>。</w:t>
      </w:r>
      <w:r w:rsidR="00BE18A0">
        <w:rPr>
          <w:rFonts w:hint="eastAsia"/>
        </w:rPr>
        <w:t>比如</w:t>
      </w:r>
      <w:r w:rsidR="00BE18A0">
        <w:t>有</w:t>
      </w:r>
      <w:r w:rsidR="00BE18A0">
        <w:rPr>
          <w:rFonts w:hint="eastAsia"/>
        </w:rPr>
        <w:t>解码</w:t>
      </w:r>
      <w:r w:rsidR="00BE18A0">
        <w:t>插件的入口元件上会有一个衬垫来指明自己</w:t>
      </w:r>
      <w:r w:rsidR="00BE18A0">
        <w:rPr>
          <w:rFonts w:hint="eastAsia"/>
        </w:rPr>
        <w:t>能够解析</w:t>
      </w:r>
      <w:r w:rsidR="00BE18A0">
        <w:t>的数据类型，当满足于这个数据类型的时候，数据才流向这个插件</w:t>
      </w:r>
      <w:r w:rsidR="00BE18A0">
        <w:rPr>
          <w:rFonts w:hint="eastAsia"/>
        </w:rPr>
        <w:t>。</w:t>
      </w:r>
      <w:r w:rsidR="004D1270">
        <w:rPr>
          <w:rFonts w:hint="eastAsia"/>
        </w:rPr>
        <w:t>也就是说</w:t>
      </w:r>
      <w:r w:rsidR="004D1270">
        <w:t>如果一个衬垫的数据</w:t>
      </w:r>
      <w:r w:rsidR="004D1270">
        <w:rPr>
          <w:rFonts w:hint="eastAsia"/>
        </w:rPr>
        <w:t>想要</w:t>
      </w:r>
      <w:r w:rsidR="004D1270">
        <w:t>流向另一个衬垫，那和这两个衬垫</w:t>
      </w:r>
      <w:r w:rsidR="004D1270">
        <w:rPr>
          <w:rFonts w:hint="eastAsia"/>
        </w:rPr>
        <w:t>所</w:t>
      </w:r>
      <w:r w:rsidR="004D1270">
        <w:t>指定的数据</w:t>
      </w:r>
      <w:r w:rsidR="004D1270">
        <w:rPr>
          <w:rFonts w:hint="eastAsia"/>
        </w:rPr>
        <w:t>类型</w:t>
      </w:r>
      <w:r w:rsidR="004D1270">
        <w:t>必须是</w:t>
      </w:r>
      <w:r w:rsidR="004D1270">
        <w:rPr>
          <w:rFonts w:hint="eastAsia"/>
        </w:rPr>
        <w:t>一致</w:t>
      </w:r>
      <w:r w:rsidR="004D1270">
        <w:t>的</w:t>
      </w:r>
      <w:r w:rsidR="00642669">
        <w:t>。</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sidR="00FF49FB">
        <w:rPr>
          <w:rFonts w:hint="eastAsia"/>
        </w:rPr>
        <w:t>处于</w:t>
      </w:r>
      <w:r w:rsidR="00FF49FB">
        <w:t>整个管道的最前面</w:t>
      </w:r>
      <w:r>
        <w:t>，</w:t>
      </w:r>
      <w:r w:rsidR="006E4071">
        <w:rPr>
          <w:rFonts w:hint="eastAsia"/>
        </w:rPr>
        <w:t>它</w:t>
      </w:r>
      <w:r w:rsidR="006E4071">
        <w:t>负责从磁盘</w:t>
      </w:r>
      <w:r w:rsidR="006E4071">
        <w:rPr>
          <w:rFonts w:hint="eastAsia"/>
        </w:rPr>
        <w:t>或者</w:t>
      </w:r>
      <w:r w:rsidR="006E4071">
        <w:t>其他存储介质</w:t>
      </w:r>
      <w:r w:rsidR="006E4071">
        <w:rPr>
          <w:rFonts w:hint="eastAsia"/>
        </w:rPr>
        <w:t>中</w:t>
      </w:r>
      <w:r w:rsidR="006E4071">
        <w:t>将原始的数据读出来</w:t>
      </w:r>
      <w:r w:rsidR="00A06557">
        <w:rPr>
          <w:rFonts w:hint="eastAsia"/>
        </w:rPr>
        <w:t>，</w:t>
      </w:r>
      <w:r w:rsidR="00A06557">
        <w:t>是数据的</w:t>
      </w:r>
      <w:r w:rsidR="00A06557">
        <w:rPr>
          <w:rFonts w:hint="eastAsia"/>
        </w:rPr>
        <w:t>产生者</w:t>
      </w:r>
      <w:r>
        <w:t>。</w:t>
      </w:r>
      <w:r w:rsidR="00D56228">
        <w:rPr>
          <w:rFonts w:hint="eastAsia"/>
        </w:rPr>
        <w:t>与</w:t>
      </w:r>
      <w:r w:rsidR="00D56228">
        <w:t>其他</w:t>
      </w:r>
      <w:r w:rsidR="00D56228">
        <w:rPr>
          <w:rFonts w:hint="eastAsia"/>
        </w:rPr>
        <w:t>元件</w:t>
      </w:r>
      <w:r w:rsidR="00D56228">
        <w:t>不同，</w:t>
      </w:r>
      <w:r w:rsidR="00D56228">
        <w:rPr>
          <w:rFonts w:hint="eastAsia"/>
        </w:rPr>
        <w:t>source</w:t>
      </w:r>
      <w:r w:rsidR="00D56228">
        <w:t xml:space="preserve"> element</w:t>
      </w:r>
      <w:r w:rsidR="002433ED">
        <w:t>有且只有一个源衬垫</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01366C" w:rsidP="00984514">
      <w:pPr>
        <w:ind w:firstLineChars="175" w:firstLine="420"/>
      </w:pPr>
      <w:r>
        <w:rPr>
          <w:rFonts w:hint="eastAsia"/>
        </w:rPr>
        <w:t>这两类过滤</w:t>
      </w:r>
      <w:r>
        <w:t>元件</w:t>
      </w:r>
      <w:r w:rsidR="00D45465">
        <w:rPr>
          <w:rFonts w:hint="eastAsia"/>
        </w:rPr>
        <w:t>都具有</w:t>
      </w:r>
      <w:r w:rsidR="00D45465">
        <w:t>输入端与输出端，过滤器和类过滤元件对从输入衬垫流入的</w:t>
      </w:r>
      <w:r w:rsidR="00D45465">
        <w:rPr>
          <w:rFonts w:hint="eastAsia"/>
        </w:rPr>
        <w:t>数据</w:t>
      </w:r>
      <w:r w:rsidR="00D45465">
        <w:t>进行处理，完毕后经由输出衬垫将处理过的数据</w:t>
      </w:r>
      <w:r w:rsidR="00D45465">
        <w:rPr>
          <w:rFonts w:hint="eastAsia"/>
        </w:rPr>
        <w:t>留给</w:t>
      </w:r>
      <w:r w:rsidR="00D45465">
        <w:t>下一个元件</w:t>
      </w:r>
      <w:r w:rsidR="00984514">
        <w:t>。</w:t>
      </w:r>
      <w:r w:rsidR="00D45465">
        <w:rPr>
          <w:rFonts w:hint="eastAsia"/>
        </w:rPr>
        <w:t>这类</w:t>
      </w:r>
      <w:r w:rsidR="00D45465">
        <w:t>的元件种类是比较多的，比如常见的</w:t>
      </w:r>
      <w:r w:rsidR="008D3411">
        <w:t>音量元件</w:t>
      </w:r>
      <w:r w:rsidR="00D45465">
        <w:rPr>
          <w:rFonts w:hint="eastAsia"/>
        </w:rPr>
        <w:t>，以及</w:t>
      </w:r>
      <w:r w:rsidR="00D45465">
        <w:rPr>
          <w:rFonts w:hint="eastAsia"/>
        </w:rPr>
        <w:t>ogg</w:t>
      </w:r>
      <w:r w:rsidR="00D45465">
        <w:t>分流器</w:t>
      </w:r>
      <w:r w:rsidR="00D45465">
        <w:rPr>
          <w:rFonts w:hint="eastAsia"/>
        </w:rPr>
        <w:t>，</w:t>
      </w:r>
      <w:r w:rsidR="00D45465">
        <w:t>或者</w:t>
      </w:r>
      <w:r w:rsidR="008D3411">
        <w:rPr>
          <w:rFonts w:hint="eastAsia"/>
        </w:rPr>
        <w:t>视频</w:t>
      </w:r>
      <w:r w:rsidR="008D3411">
        <w:t>转换器、</w:t>
      </w:r>
      <w:r w:rsidR="0060744B">
        <w:rPr>
          <w:rFonts w:hint="eastAsia"/>
        </w:rPr>
        <w:t>还有部</w:t>
      </w:r>
      <w:r w:rsidR="006B696D">
        <w:rPr>
          <w:rFonts w:hint="eastAsia"/>
        </w:rPr>
        <w:t>分</w:t>
      </w:r>
      <w:r w:rsidR="0060744B">
        <w:t>编码格式的</w:t>
      </w:r>
      <w:r w:rsidR="008D3411">
        <w:t>解码器</w:t>
      </w:r>
      <w:r w:rsidR="0060744B">
        <w:rPr>
          <w:rFonts w:hint="eastAsia"/>
        </w:rPr>
        <w:t>，等等</w:t>
      </w:r>
      <w:r w:rsidR="008D3411">
        <w:t>。</w:t>
      </w:r>
      <w:r w:rsidR="007E0332">
        <w:t>类过滤元件</w:t>
      </w:r>
      <w:r w:rsidR="00DE6030">
        <w:rPr>
          <w:rFonts w:hint="eastAsia"/>
        </w:rPr>
        <w:t>能够</w:t>
      </w:r>
      <w:r w:rsidR="007E0332">
        <w:t>拥有</w:t>
      </w:r>
      <w:r w:rsidR="00152A41">
        <w:rPr>
          <w:rFonts w:hint="eastAsia"/>
        </w:rPr>
        <w:t>一</w:t>
      </w:r>
      <w:r w:rsidR="00152A41">
        <w:t>到多</w:t>
      </w:r>
      <w:r w:rsidR="00E048B6">
        <w:t>个的元衬垫</w:t>
      </w:r>
      <w:r w:rsidR="00E048B6">
        <w:rPr>
          <w:rFonts w:hint="eastAsia"/>
        </w:rPr>
        <w:t>和</w:t>
      </w:r>
      <w:r w:rsidR="007E0332">
        <w:t>接收衬垫。</w:t>
      </w:r>
      <w:r w:rsidR="00D85357">
        <w:rPr>
          <w:rFonts w:hint="eastAsia"/>
        </w:rPr>
        <w:t>比如视频</w:t>
      </w:r>
      <w:r w:rsidR="00D85357">
        <w:t>分流器，</w:t>
      </w:r>
      <w:r w:rsidR="00D85357">
        <w:rPr>
          <w:rFonts w:hint="eastAsia"/>
        </w:rPr>
        <w:t>它或许</w:t>
      </w:r>
      <w:r w:rsidR="00D85357">
        <w:t>会拥有一个</w:t>
      </w:r>
      <w:r w:rsidR="00D85357">
        <w:rPr>
          <w:rFonts w:hint="eastAsia"/>
        </w:rPr>
        <w:t>接收</w:t>
      </w:r>
      <w:r w:rsidR="00D85357">
        <w:t>衬垫，但是可能会有</w:t>
      </w:r>
      <w:r w:rsidR="00D85357">
        <w:rPr>
          <w:rFonts w:hint="eastAsia"/>
        </w:rPr>
        <w:t>多个</w:t>
      </w:r>
      <w:r w:rsidR="00D85357">
        <w:t>源衬垫</w:t>
      </w:r>
      <w:r w:rsidR="007E0332">
        <w:t>。</w:t>
      </w:r>
      <w:r w:rsidR="00F02BF1">
        <w:rPr>
          <w:rFonts w:hint="eastAsia"/>
        </w:rPr>
        <w:t>而解码器</w:t>
      </w:r>
      <w:r w:rsidR="00F02BF1">
        <w:t>一般来说只会拥有一个</w:t>
      </w:r>
      <w:r w:rsidR="00F02BF1">
        <w:rPr>
          <w:rFonts w:hint="eastAsia"/>
        </w:rPr>
        <w:t>接收</w:t>
      </w:r>
      <w:r w:rsidR="00F02BF1">
        <w:t>衬垫和一个源衬垫。</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lastRenderedPageBreak/>
        <w:t>接收元件</w:t>
      </w:r>
      <w:r w:rsidR="00556619">
        <w:rPr>
          <w:rFonts w:ascii="Times New Roman" w:eastAsia="宋体" w:hAnsi="宋体" w:hint="eastAsia"/>
          <w:b w:val="0"/>
        </w:rPr>
        <w:t>是管道的</w:t>
      </w:r>
      <w:r w:rsidR="00556619">
        <w:rPr>
          <w:rFonts w:ascii="Times New Roman" w:eastAsia="宋体" w:hAnsi="宋体"/>
          <w:b w:val="0"/>
        </w:rPr>
        <w:t>“</w:t>
      </w:r>
      <w:r w:rsidR="00556619">
        <w:rPr>
          <w:rFonts w:ascii="Times New Roman" w:eastAsia="宋体" w:hAnsi="宋体" w:hint="eastAsia"/>
          <w:b w:val="0"/>
        </w:rPr>
        <w:t>终结者</w:t>
      </w:r>
      <w:r w:rsidR="00556619">
        <w:rPr>
          <w:rFonts w:ascii="Times New Roman" w:eastAsia="宋体" w:hAnsi="宋体"/>
          <w:b w:val="0"/>
        </w:rPr>
        <w:t>”</w:t>
      </w:r>
      <w:r>
        <w:rPr>
          <w:rFonts w:ascii="Times New Roman" w:eastAsia="宋体" w:hAnsi="宋体"/>
          <w:b w:val="0"/>
        </w:rPr>
        <w:t>，</w:t>
      </w:r>
      <w:r w:rsidR="00556619">
        <w:rPr>
          <w:rFonts w:ascii="Times New Roman" w:eastAsia="宋体" w:hAnsi="宋体" w:hint="eastAsia"/>
          <w:b w:val="0"/>
        </w:rPr>
        <w:t>处在管道</w:t>
      </w:r>
      <w:r w:rsidR="00556619">
        <w:rPr>
          <w:rFonts w:ascii="Times New Roman" w:eastAsia="宋体" w:hAnsi="宋体"/>
          <w:b w:val="0"/>
        </w:rPr>
        <w:t>的最末端，</w:t>
      </w:r>
      <w:r w:rsidR="00556619">
        <w:rPr>
          <w:rFonts w:ascii="Times New Roman" w:eastAsia="宋体" w:hAnsi="宋体" w:hint="eastAsia"/>
          <w:b w:val="0"/>
        </w:rPr>
        <w:t>它仅</w:t>
      </w:r>
      <w:r w:rsidR="00556619">
        <w:rPr>
          <w:rFonts w:ascii="Times New Roman" w:eastAsia="宋体" w:hAnsi="宋体"/>
          <w:b w:val="0"/>
        </w:rPr>
        <w:t>有接收</w:t>
      </w:r>
      <w:r w:rsidR="00556619">
        <w:rPr>
          <w:rFonts w:ascii="Times New Roman" w:eastAsia="宋体" w:hAnsi="宋体" w:hint="eastAsia"/>
          <w:b w:val="0"/>
        </w:rPr>
        <w:t>衬垫</w:t>
      </w:r>
      <w:r w:rsidR="00FE5175">
        <w:rPr>
          <w:rFonts w:ascii="Times New Roman" w:eastAsia="宋体" w:hAnsi="宋体" w:hint="eastAsia"/>
          <w:b w:val="0"/>
        </w:rPr>
        <w:t>。因为</w:t>
      </w:r>
      <w:r w:rsidR="00FE5175">
        <w:rPr>
          <w:rFonts w:ascii="Times New Roman" w:eastAsia="宋体" w:hAnsi="宋体"/>
          <w:b w:val="0"/>
        </w:rPr>
        <w:t>它是不产生数据的，只用来接收数据。</w:t>
      </w:r>
      <w:r w:rsidR="00BB6765">
        <w:rPr>
          <w:rFonts w:ascii="Times New Roman" w:eastAsia="宋体" w:hAnsi="宋体" w:hint="eastAsia"/>
          <w:b w:val="0"/>
        </w:rPr>
        <w:t>比如使用</w:t>
      </w:r>
      <w:r w:rsidR="00BB6765">
        <w:rPr>
          <w:rFonts w:ascii="Times New Roman" w:eastAsia="宋体" w:hAnsi="宋体"/>
          <w:b w:val="0"/>
        </w:rPr>
        <w:t>显卡显示</w:t>
      </w:r>
      <w:r w:rsidR="00BB6765">
        <w:rPr>
          <w:rFonts w:ascii="Times New Roman" w:eastAsia="宋体" w:hAnsi="宋体" w:hint="eastAsia"/>
          <w:b w:val="0"/>
        </w:rPr>
        <w:t>图像</w:t>
      </w:r>
      <w:r w:rsidR="00BB6765">
        <w:rPr>
          <w:rFonts w:ascii="Times New Roman" w:eastAsia="宋体" w:hAnsi="宋体"/>
          <w:b w:val="0"/>
        </w:rPr>
        <w:t>或者视频，</w:t>
      </w:r>
      <w:r w:rsidR="00BB6765">
        <w:rPr>
          <w:rFonts w:ascii="Times New Roman" w:eastAsia="宋体" w:hAnsi="宋体" w:hint="eastAsia"/>
          <w:b w:val="0"/>
        </w:rPr>
        <w:t>通过</w:t>
      </w:r>
      <w:r w:rsidR="00BB6765">
        <w:rPr>
          <w:rFonts w:ascii="Times New Roman" w:eastAsia="宋体" w:hAnsi="宋体"/>
          <w:b w:val="0"/>
        </w:rPr>
        <w:t>声卡出</w:t>
      </w:r>
      <w:r w:rsidR="00BB6765">
        <w:rPr>
          <w:rFonts w:ascii="Times New Roman" w:eastAsia="宋体" w:hAnsi="宋体" w:hint="eastAsia"/>
          <w:b w:val="0"/>
        </w:rPr>
        <w:t>声，</w:t>
      </w:r>
      <w:r w:rsidR="00BB6765">
        <w:rPr>
          <w:rFonts w:ascii="Times New Roman" w:eastAsia="宋体" w:hAnsi="宋体"/>
          <w:b w:val="0"/>
        </w:rPr>
        <w:t>还有写磁盘</w:t>
      </w:r>
      <w:r w:rsidR="00BB6765">
        <w:rPr>
          <w:rFonts w:ascii="Times New Roman" w:eastAsia="宋体" w:hAnsi="宋体" w:hint="eastAsia"/>
          <w:b w:val="0"/>
        </w:rPr>
        <w:t>操作，</w:t>
      </w:r>
      <w:r w:rsidR="00BB6765">
        <w:rPr>
          <w:rFonts w:ascii="Times New Roman" w:eastAsia="宋体" w:hAnsi="宋体"/>
          <w:b w:val="0"/>
        </w:rPr>
        <w:t>这些</w:t>
      </w:r>
      <w:r w:rsidR="00FA6757">
        <w:rPr>
          <w:rFonts w:ascii="Times New Roman" w:eastAsia="宋体" w:hAnsi="宋体" w:hint="eastAsia"/>
          <w:b w:val="0"/>
        </w:rPr>
        <w:t>都是</w:t>
      </w:r>
      <w:r w:rsidR="00BB6765">
        <w:rPr>
          <w:rFonts w:ascii="Times New Roman" w:eastAsia="宋体" w:hAnsi="宋体"/>
          <w:b w:val="0"/>
        </w:rPr>
        <w:t>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w:t>
      </w:r>
      <w:r w:rsidR="007A5C29">
        <w:rPr>
          <w:rFonts w:ascii="Times New Roman" w:eastAsia="宋体" w:hAnsi="宋体" w:hint="eastAsia"/>
          <w:b w:val="0"/>
        </w:rPr>
        <w:t>可以看做</w:t>
      </w:r>
      <w:r w:rsidR="007A5C29">
        <w:rPr>
          <w:rFonts w:ascii="Times New Roman" w:eastAsia="宋体" w:hAnsi="宋体"/>
          <w:b w:val="0"/>
        </w:rPr>
        <w:t>是一个容器，里面可以</w:t>
      </w:r>
      <w:r w:rsidR="007A5C29">
        <w:rPr>
          <w:rFonts w:ascii="Times New Roman" w:eastAsia="宋体" w:hAnsi="宋体" w:hint="eastAsia"/>
          <w:b w:val="0"/>
        </w:rPr>
        <w:t>装载</w:t>
      </w:r>
      <w:r w:rsidR="00AB6E9A">
        <w:rPr>
          <w:rFonts w:ascii="Times New Roman" w:eastAsia="宋体" w:hAnsi="宋体" w:hint="eastAsia"/>
          <w:b w:val="0"/>
        </w:rPr>
        <w:t>各种</w:t>
      </w:r>
      <w:r w:rsidR="00AB6E9A">
        <w:rPr>
          <w:rFonts w:ascii="Times New Roman" w:eastAsia="宋体" w:hAnsi="宋体"/>
          <w:b w:val="0"/>
        </w:rPr>
        <w:t>元件</w:t>
      </w:r>
      <w:r w:rsidR="00DF727D">
        <w:rPr>
          <w:rFonts w:ascii="Times New Roman" w:eastAsia="宋体" w:hAnsi="宋体"/>
          <w:b w:val="0"/>
        </w:rPr>
        <w:t>。管道</w:t>
      </w:r>
      <w:r w:rsidR="00F67338">
        <w:rPr>
          <w:rFonts w:ascii="Times New Roman" w:eastAsia="宋体" w:hAnsi="宋体" w:hint="eastAsia"/>
          <w:b w:val="0"/>
        </w:rPr>
        <w:t>可以看做</w:t>
      </w:r>
      <w:r w:rsidR="00DF727D">
        <w:rPr>
          <w:rFonts w:ascii="Times New Roman" w:eastAsia="宋体" w:hAnsi="宋体"/>
          <w:b w:val="0"/>
        </w:rPr>
        <w:t>箱柜的一个特殊子类型，</w:t>
      </w:r>
      <w:r w:rsidR="007C1994">
        <w:rPr>
          <w:rFonts w:ascii="Times New Roman" w:eastAsia="宋体" w:hAnsi="宋体" w:hint="eastAsia"/>
          <w:b w:val="0"/>
        </w:rPr>
        <w:t>包含在</w:t>
      </w:r>
      <w:r w:rsidR="007C1994">
        <w:rPr>
          <w:rFonts w:ascii="Times New Roman" w:eastAsia="宋体" w:hAnsi="宋体"/>
          <w:b w:val="0"/>
        </w:rPr>
        <w:t>管道</w:t>
      </w:r>
      <w:r w:rsidR="007C1994">
        <w:rPr>
          <w:rFonts w:ascii="Times New Roman" w:eastAsia="宋体" w:hAnsi="宋体" w:hint="eastAsia"/>
          <w:b w:val="0"/>
        </w:rPr>
        <w:t>内部</w:t>
      </w:r>
      <w:r w:rsidR="007C1994">
        <w:rPr>
          <w:rFonts w:ascii="Times New Roman" w:eastAsia="宋体" w:hAnsi="宋体"/>
          <w:b w:val="0"/>
        </w:rPr>
        <w:t>的所有元件都能被管道操作</w:t>
      </w:r>
      <w:r w:rsidR="00E11DBF">
        <w:rPr>
          <w:rFonts w:ascii="Times New Roman" w:eastAsia="宋体" w:hAnsi="宋体"/>
          <w:b w:val="0"/>
        </w:rPr>
        <w:t>。</w:t>
      </w:r>
      <w:r w:rsidR="005E4727">
        <w:rPr>
          <w:rFonts w:ascii="Times New Roman" w:eastAsia="宋体" w:hAnsi="宋体" w:hint="eastAsia"/>
          <w:b w:val="0"/>
        </w:rPr>
        <w:t>使用箱柜</w:t>
      </w:r>
      <w:r w:rsidR="005E4727">
        <w:rPr>
          <w:rFonts w:ascii="Times New Roman" w:eastAsia="宋体" w:hAnsi="宋体"/>
          <w:b w:val="0"/>
        </w:rPr>
        <w:t>可以降低程序开发的复杂度，我们可以像操作元件一样操作箱柜，因为</w:t>
      </w:r>
      <w:r w:rsidR="005E4727">
        <w:rPr>
          <w:rFonts w:ascii="Times New Roman" w:eastAsia="宋体" w:hAnsi="宋体" w:hint="eastAsia"/>
          <w:b w:val="0"/>
        </w:rPr>
        <w:t>箱柜</w:t>
      </w:r>
      <w:r w:rsidR="005E4727">
        <w:rPr>
          <w:rFonts w:ascii="Times New Roman" w:eastAsia="宋体" w:hAnsi="宋体"/>
          <w:b w:val="0"/>
        </w:rPr>
        <w:t>本来</w:t>
      </w:r>
      <w:r w:rsidR="005E4727">
        <w:rPr>
          <w:rFonts w:ascii="Times New Roman" w:eastAsia="宋体" w:hAnsi="宋体" w:hint="eastAsia"/>
          <w:b w:val="0"/>
        </w:rPr>
        <w:t>就是</w:t>
      </w:r>
      <w:r w:rsidR="005E4727">
        <w:rPr>
          <w:rFonts w:ascii="Times New Roman" w:eastAsia="宋体" w:hAnsi="宋体"/>
          <w:b w:val="0"/>
        </w:rPr>
        <w:t>元件的子集</w:t>
      </w:r>
      <w:r w:rsidR="005421C1">
        <w:rPr>
          <w:rFonts w:ascii="Times New Roman" w:eastAsia="宋体" w:hAnsi="宋体"/>
          <w:b w:val="0"/>
        </w:rPr>
        <w:t>。</w:t>
      </w:r>
      <w:r w:rsidR="00127659">
        <w:rPr>
          <w:rFonts w:ascii="Times New Roman" w:eastAsia="宋体" w:hAnsi="宋体" w:hint="eastAsia"/>
          <w:b w:val="0"/>
        </w:rPr>
        <w:t>如果我们</w:t>
      </w:r>
      <w:r w:rsidR="00127659">
        <w:rPr>
          <w:rFonts w:ascii="Times New Roman" w:eastAsia="宋体" w:hAnsi="宋体"/>
          <w:b w:val="0"/>
        </w:rPr>
        <w:t>改变了箱柜的状态，那么箱柜内的</w:t>
      </w:r>
      <w:r w:rsidR="00127659">
        <w:rPr>
          <w:rFonts w:ascii="Times New Roman" w:eastAsia="宋体" w:hAnsi="宋体" w:hint="eastAsia"/>
          <w:b w:val="0"/>
        </w:rPr>
        <w:t>所有元件</w:t>
      </w:r>
      <w:r w:rsidR="00127659">
        <w:rPr>
          <w:rFonts w:ascii="Times New Roman" w:eastAsia="宋体" w:hAnsi="宋体"/>
          <w:b w:val="0"/>
        </w:rPr>
        <w:t>的状态也将被改变</w:t>
      </w:r>
      <w:r w:rsidR="005421C1">
        <w:rPr>
          <w:rFonts w:ascii="Times New Roman" w:eastAsia="宋体" w:hAnsi="宋体"/>
          <w:b w:val="0"/>
        </w:rPr>
        <w:t>。</w:t>
      </w:r>
      <w:r w:rsidR="00205AC7">
        <w:rPr>
          <w:rFonts w:ascii="Times New Roman" w:eastAsia="宋体" w:hAnsi="宋体"/>
          <w:b w:val="0"/>
        </w:rPr>
        <w:t>箱柜可以</w:t>
      </w:r>
      <w:r w:rsidR="003A0091">
        <w:rPr>
          <w:rFonts w:ascii="Times New Roman" w:eastAsia="宋体" w:hAnsi="宋体" w:hint="eastAsia"/>
          <w:b w:val="0"/>
        </w:rPr>
        <w:t>给</w:t>
      </w:r>
      <w:r w:rsidR="00FD04CB">
        <w:rPr>
          <w:rFonts w:ascii="Times New Roman" w:eastAsia="宋体" w:hAnsi="宋体" w:hint="eastAsia"/>
          <w:b w:val="0"/>
        </w:rPr>
        <w:t>它</w:t>
      </w:r>
      <w:r w:rsidR="003A0091">
        <w:rPr>
          <w:rFonts w:ascii="Times New Roman" w:eastAsia="宋体" w:hAnsi="宋体"/>
          <w:b w:val="0"/>
        </w:rPr>
        <w:t>的</w:t>
      </w:r>
      <w:r w:rsidR="00980947">
        <w:rPr>
          <w:rFonts w:ascii="Times New Roman" w:eastAsia="宋体" w:hAnsi="宋体" w:hint="eastAsia"/>
          <w:b w:val="0"/>
        </w:rPr>
        <w:t>子集</w:t>
      </w:r>
      <w:r w:rsidR="003A0091">
        <w:rPr>
          <w:rFonts w:ascii="Times New Roman" w:eastAsia="宋体" w:hAnsi="宋体" w:hint="eastAsia"/>
          <w:b w:val="0"/>
        </w:rPr>
        <w:t>元件</w:t>
      </w:r>
      <w:r w:rsidR="00205AC7">
        <w:rPr>
          <w:rFonts w:ascii="Times New Roman" w:eastAsia="宋体" w:hAnsi="宋体"/>
          <w:b w:val="0"/>
        </w:rPr>
        <w:t>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w:t>
      </w:r>
      <w:r w:rsidR="00E050ED">
        <w:rPr>
          <w:rFonts w:ascii="Times New Roman" w:eastAsia="宋体" w:hAnsi="宋体"/>
          <w:b w:val="0"/>
        </w:rPr>
        <w:t>管道是</w:t>
      </w:r>
      <w:r w:rsidR="00396CEF">
        <w:rPr>
          <w:rFonts w:ascii="Times New Roman" w:eastAsia="宋体" w:hAnsi="宋体" w:hint="eastAsia"/>
          <w:b w:val="0"/>
        </w:rPr>
        <w:t>一个</w:t>
      </w:r>
      <w:r w:rsidR="00396CEF">
        <w:rPr>
          <w:rFonts w:ascii="Times New Roman" w:eastAsia="宋体" w:hAnsi="宋体"/>
          <w:b w:val="0"/>
        </w:rPr>
        <w:t>高级</w:t>
      </w:r>
      <w:r w:rsidR="00E050ED">
        <w:rPr>
          <w:rFonts w:ascii="Times New Roman" w:eastAsia="宋体" w:hAnsi="宋体"/>
          <w:b w:val="0"/>
        </w:rPr>
        <w:t>箱柜，</w:t>
      </w:r>
      <w:r w:rsidR="00160280">
        <w:rPr>
          <w:rFonts w:ascii="Times New Roman" w:eastAsia="宋体" w:hAnsi="宋体" w:hint="eastAsia"/>
          <w:b w:val="0"/>
        </w:rPr>
        <w:t>如果一个</w:t>
      </w:r>
      <w:r w:rsidR="00160280">
        <w:rPr>
          <w:rFonts w:ascii="Times New Roman" w:eastAsia="宋体" w:hAnsi="宋体"/>
          <w:b w:val="0"/>
        </w:rPr>
        <w:t>管道处于</w:t>
      </w:r>
      <w:r w:rsidR="00160280">
        <w:rPr>
          <w:rFonts w:ascii="Times New Roman" w:eastAsia="宋体" w:hAnsi="宋体" w:hint="eastAsia"/>
          <w:b w:val="0"/>
        </w:rPr>
        <w:t>停止</w:t>
      </w:r>
      <w:r w:rsidR="00160280">
        <w:rPr>
          <w:rFonts w:ascii="Times New Roman" w:eastAsia="宋体" w:hAnsi="宋体"/>
          <w:b w:val="0"/>
        </w:rPr>
        <w:t>状态，给</w:t>
      </w:r>
      <w:r w:rsidR="00160280">
        <w:rPr>
          <w:rFonts w:ascii="Times New Roman" w:eastAsia="宋体" w:hAnsi="宋体" w:hint="eastAsia"/>
          <w:b w:val="0"/>
        </w:rPr>
        <w:t>它</w:t>
      </w:r>
      <w:r w:rsidR="00160280">
        <w:rPr>
          <w:rFonts w:ascii="Times New Roman" w:eastAsia="宋体" w:hAnsi="宋体"/>
          <w:b w:val="0"/>
        </w:rPr>
        <w:t>设成播放状态，</w:t>
      </w:r>
      <w:r w:rsidR="00DD19B4">
        <w:rPr>
          <w:rFonts w:ascii="Times New Roman" w:eastAsia="宋体" w:hAnsi="宋体" w:hint="eastAsia"/>
          <w:b w:val="0"/>
        </w:rPr>
        <w:t>那么数据</w:t>
      </w:r>
      <w:r w:rsidR="00DD19B4">
        <w:rPr>
          <w:rFonts w:ascii="Times New Roman" w:eastAsia="宋体" w:hAnsi="宋体"/>
          <w:b w:val="0"/>
        </w:rPr>
        <w:t>就开始在整个管道中流动，此时多媒体</w:t>
      </w:r>
      <w:r w:rsidR="00DD19B4">
        <w:rPr>
          <w:rFonts w:ascii="Times New Roman" w:eastAsia="宋体" w:hAnsi="宋体" w:hint="eastAsia"/>
          <w:b w:val="0"/>
        </w:rPr>
        <w:t>数据</w:t>
      </w:r>
      <w:r w:rsidR="00DD19B4">
        <w:rPr>
          <w:rFonts w:ascii="Times New Roman" w:eastAsia="宋体" w:hAnsi="宋体"/>
          <w:b w:val="0"/>
        </w:rPr>
        <w:t>的处理也</w:t>
      </w:r>
      <w:r w:rsidR="00DD19B4">
        <w:rPr>
          <w:rFonts w:ascii="Times New Roman" w:eastAsia="宋体" w:hAnsi="宋体" w:hint="eastAsia"/>
          <w:b w:val="0"/>
        </w:rPr>
        <w:t>同时</w:t>
      </w:r>
      <w:r w:rsidR="00DD19B4">
        <w:rPr>
          <w:rFonts w:ascii="Times New Roman" w:eastAsia="宋体" w:hAnsi="宋体"/>
          <w:b w:val="0"/>
        </w:rPr>
        <w:t>开始了</w:t>
      </w:r>
      <w:r w:rsidR="00E050ED">
        <w:rPr>
          <w:rFonts w:ascii="Times New Roman" w:eastAsia="宋体" w:hAnsi="宋体"/>
          <w:b w:val="0"/>
        </w:rPr>
        <w:t>。</w:t>
      </w:r>
      <w:r w:rsidR="00E050ED">
        <w:rPr>
          <w:rFonts w:ascii="Times New Roman" w:eastAsia="宋体" w:hAnsi="宋体" w:hint="eastAsia"/>
          <w:b w:val="0"/>
        </w:rPr>
        <w:t>一旦</w:t>
      </w:r>
      <w:r w:rsidR="00E050ED">
        <w:rPr>
          <w:rFonts w:ascii="Times New Roman" w:eastAsia="宋体" w:hAnsi="宋体"/>
          <w:b w:val="0"/>
        </w:rPr>
        <w:t>开始，</w:t>
      </w:r>
      <w:r w:rsidR="0016277E">
        <w:rPr>
          <w:rFonts w:ascii="Times New Roman" w:eastAsia="宋体" w:hAnsi="宋体" w:hint="eastAsia"/>
          <w:b w:val="0"/>
        </w:rPr>
        <w:t>Gstreamer</w:t>
      </w:r>
      <w:r w:rsidR="0016277E">
        <w:rPr>
          <w:rFonts w:ascii="Times New Roman" w:eastAsia="宋体" w:hAnsi="宋体"/>
          <w:b w:val="0"/>
        </w:rPr>
        <w:t>会使用一个</w:t>
      </w:r>
      <w:r w:rsidR="0016277E">
        <w:rPr>
          <w:rFonts w:ascii="Times New Roman" w:eastAsia="宋体" w:hAnsi="宋体" w:hint="eastAsia"/>
          <w:b w:val="0"/>
        </w:rPr>
        <w:t>独立</w:t>
      </w:r>
      <w:r w:rsidR="0016277E">
        <w:rPr>
          <w:rFonts w:ascii="Times New Roman" w:eastAsia="宋体" w:hAnsi="宋体"/>
          <w:b w:val="0"/>
        </w:rPr>
        <w:t>线程</w:t>
      </w:r>
      <w:r w:rsidR="0016277E">
        <w:rPr>
          <w:rFonts w:ascii="Times New Roman" w:eastAsia="宋体" w:hAnsi="宋体" w:hint="eastAsia"/>
          <w:b w:val="0"/>
        </w:rPr>
        <w:t>承载</w:t>
      </w:r>
      <w:r w:rsidR="0016277E">
        <w:rPr>
          <w:rFonts w:ascii="Times New Roman" w:eastAsia="宋体" w:hAnsi="宋体"/>
          <w:b w:val="0"/>
        </w:rPr>
        <w:t>和维护管道的运行</w:t>
      </w:r>
      <w:r w:rsidR="00E050ED">
        <w:rPr>
          <w:rFonts w:ascii="Times New Roman" w:eastAsia="宋体" w:hAnsi="宋体"/>
          <w:b w:val="0"/>
        </w:rPr>
        <w:t>，</w:t>
      </w:r>
      <w:r w:rsidR="0016277E">
        <w:rPr>
          <w:rFonts w:ascii="Times New Roman" w:eastAsia="宋体" w:hAnsi="宋体" w:hint="eastAsia"/>
          <w:b w:val="0"/>
        </w:rPr>
        <w:t>当数据处理</w:t>
      </w:r>
      <w:r w:rsidR="0016277E">
        <w:rPr>
          <w:rFonts w:ascii="Times New Roman" w:eastAsia="宋体" w:hAnsi="宋体"/>
          <w:b w:val="0"/>
        </w:rPr>
        <w:t>完毕</w:t>
      </w:r>
      <w:r w:rsidR="0016277E">
        <w:rPr>
          <w:rFonts w:ascii="Times New Roman" w:eastAsia="宋体" w:hAnsi="宋体" w:hint="eastAsia"/>
          <w:b w:val="0"/>
        </w:rPr>
        <w:t>或者</w:t>
      </w:r>
      <w:r w:rsidR="0016277E">
        <w:rPr>
          <w:rFonts w:ascii="Times New Roman" w:eastAsia="宋体" w:hAnsi="宋体"/>
          <w:b w:val="0"/>
        </w:rPr>
        <w:t>状态被设置成停止的时候，</w:t>
      </w:r>
      <w:r w:rsidR="00A22274">
        <w:rPr>
          <w:rFonts w:ascii="Times New Roman" w:eastAsia="宋体" w:hAnsi="宋体" w:hint="eastAsia"/>
          <w:b w:val="0"/>
        </w:rPr>
        <w:t>运行</w:t>
      </w:r>
      <w:r w:rsidR="0016277E">
        <w:rPr>
          <w:rFonts w:ascii="Times New Roman" w:eastAsia="宋体" w:hAnsi="宋体"/>
          <w:b w:val="0"/>
        </w:rPr>
        <w:t>才会结束</w:t>
      </w:r>
      <w:r w:rsidR="00E050ED">
        <w:rPr>
          <w:rFonts w:ascii="Times New Roman" w:eastAsia="宋体" w:hAnsi="宋体"/>
          <w:b w:val="0"/>
        </w:rPr>
        <w:t>。</w:t>
      </w:r>
    </w:p>
    <w:p w:rsidR="00CE6293" w:rsidRDefault="00CE6293" w:rsidP="00A02481">
      <w:pPr>
        <w:pStyle w:val="My1"/>
        <w:ind w:firstLine="426"/>
        <w:rPr>
          <w:rFonts w:hAnsi="Times New Roman"/>
          <w:bCs w:val="0"/>
          <w:sz w:val="21"/>
          <w:szCs w:val="21"/>
        </w:rPr>
      </w:pPr>
    </w:p>
    <w:p w:rsidR="009E798F" w:rsidRDefault="001D32DC" w:rsidP="006D6E04">
      <w:pPr>
        <w:pStyle w:val="My1"/>
        <w:outlineLvl w:val="2"/>
      </w:pPr>
      <w:bookmarkStart w:id="19" w:name="_Toc472850070"/>
      <w:r>
        <w:t>2.2</w:t>
      </w:r>
      <w:r w:rsidR="00C949A9">
        <w:t>.2</w:t>
      </w:r>
      <w:r w:rsidR="009E798F">
        <w:t xml:space="preserve"> </w:t>
      </w:r>
      <w:r w:rsidR="009E798F">
        <w:rPr>
          <w:rFonts w:hint="eastAsia"/>
        </w:rPr>
        <w:t>总线</w:t>
      </w:r>
      <w:r w:rsidR="00A90376">
        <w:t>（Bus）</w:t>
      </w:r>
      <w:bookmarkEnd w:id="19"/>
    </w:p>
    <w:p w:rsidR="005D07BB" w:rsidRDefault="00C61587" w:rsidP="00264F9C">
      <w:pPr>
        <w:ind w:firstLine="0"/>
      </w:pPr>
      <w:r>
        <w:tab/>
      </w:r>
      <w:r w:rsidR="00BC053F">
        <w:rPr>
          <w:rFonts w:hint="eastAsia"/>
        </w:rPr>
        <w:t>我们</w:t>
      </w:r>
      <w:r w:rsidR="00BC053F">
        <w:t>可以把</w:t>
      </w:r>
      <w:r w:rsidR="00B82874">
        <w:t>总线</w:t>
      </w:r>
      <w:r w:rsidR="00BC053F">
        <w:rPr>
          <w:rFonts w:hint="eastAsia"/>
        </w:rPr>
        <w:t>看成</w:t>
      </w:r>
      <w:r w:rsidR="00B82874">
        <w:t>一个简单的系统</w:t>
      </w:r>
      <w:r w:rsidR="002E48BD">
        <w:t>，</w:t>
      </w:r>
      <w:r w:rsidR="009402FB">
        <w:rPr>
          <w:rFonts w:hint="eastAsia"/>
        </w:rPr>
        <w:t>它</w:t>
      </w:r>
      <w:r w:rsidR="006D6592">
        <w:t>自己</w:t>
      </w:r>
      <w:r w:rsidR="009402FB">
        <w:rPr>
          <w:rFonts w:hint="eastAsia"/>
        </w:rPr>
        <w:t>有</w:t>
      </w:r>
      <w:r w:rsidR="009402FB">
        <w:t>一套独特的线程机制</w:t>
      </w:r>
      <w:r w:rsidR="008C2108">
        <w:t>，</w:t>
      </w:r>
      <w:r w:rsidR="00A82E1E">
        <w:rPr>
          <w:rFonts w:hint="eastAsia"/>
        </w:rPr>
        <w:t>使用管道</w:t>
      </w:r>
      <w:r w:rsidR="00A82E1E">
        <w:t>的这套线程</w:t>
      </w:r>
      <w:r w:rsidR="00A82E1E">
        <w:rPr>
          <w:rFonts w:hint="eastAsia"/>
        </w:rPr>
        <w:t>机制可以</w:t>
      </w:r>
      <w:r w:rsidR="00A82E1E">
        <w:t>把</w:t>
      </w:r>
      <w:r w:rsidR="007D663E">
        <w:rPr>
          <w:rFonts w:hint="eastAsia"/>
        </w:rPr>
        <w:t>消息</w:t>
      </w:r>
      <w:r w:rsidR="00A82E1E">
        <w:rPr>
          <w:rFonts w:hint="eastAsia"/>
        </w:rPr>
        <w:t>方便</w:t>
      </w:r>
      <w:r w:rsidR="00A82E1E">
        <w:t>的</w:t>
      </w:r>
      <w:r w:rsidR="00A82E1E">
        <w:rPr>
          <w:rFonts w:hint="eastAsia"/>
        </w:rPr>
        <w:t>分发到应用</w:t>
      </w:r>
      <w:r w:rsidR="00A82E1E">
        <w:t>程序中</w:t>
      </w:r>
      <w:r w:rsidR="002E48BD">
        <w:t>。</w:t>
      </w:r>
      <w:r w:rsidR="002E48BD">
        <w:rPr>
          <w:rFonts w:hint="eastAsia"/>
        </w:rPr>
        <w:t>当</w:t>
      </w:r>
      <w:r w:rsidR="00A25DDB">
        <w:rPr>
          <w:rFonts w:hint="eastAsia"/>
        </w:rPr>
        <w:t>也正是</w:t>
      </w:r>
      <w:r w:rsidR="00A25DDB">
        <w:t>因为管道</w:t>
      </w:r>
      <w:r w:rsidR="00A25DDB">
        <w:rPr>
          <w:rFonts w:hint="eastAsia"/>
        </w:rPr>
        <w:t>拥有</w:t>
      </w:r>
      <w:r w:rsidR="00A25DDB">
        <w:t>这</w:t>
      </w:r>
      <w:r w:rsidR="00A25DDB">
        <w:rPr>
          <w:rFonts w:hint="eastAsia"/>
        </w:rPr>
        <w:t>一套线程</w:t>
      </w:r>
      <w:r w:rsidR="00A25DDB">
        <w:t>处理的机制，</w:t>
      </w:r>
      <w:r w:rsidR="00A25DDB">
        <w:rPr>
          <w:rFonts w:hint="eastAsia"/>
        </w:rPr>
        <w:t>在我们</w:t>
      </w:r>
      <w:r w:rsidR="00A25DDB">
        <w:t>基于</w:t>
      </w:r>
      <w:r w:rsidR="00A25DDB">
        <w:t>Streamer</w:t>
      </w:r>
      <w:r w:rsidR="00A25DDB">
        <w:t>进行多媒体应用</w:t>
      </w:r>
      <w:r w:rsidR="00A25DDB">
        <w:rPr>
          <w:rFonts w:hint="eastAsia"/>
        </w:rPr>
        <w:t>程序</w:t>
      </w:r>
      <w:r w:rsidR="00A25DDB">
        <w:t>开发的</w:t>
      </w:r>
      <w:r w:rsidR="00A25DDB">
        <w:rPr>
          <w:rFonts w:hint="eastAsia"/>
        </w:rPr>
        <w:t>时候</w:t>
      </w:r>
      <w:r w:rsidR="00A25DDB">
        <w:t>，就不用太过关注线程的区分</w:t>
      </w:r>
      <w:r w:rsidR="00A25DDB">
        <w:rPr>
          <w:rFonts w:hint="eastAsia"/>
        </w:rPr>
        <w:t>和</w:t>
      </w:r>
      <w:r w:rsidR="00A25DDB">
        <w:t>识别问题</w:t>
      </w:r>
      <w:r w:rsidR="00A25DDB">
        <w:rPr>
          <w:rFonts w:hint="eastAsia"/>
        </w:rPr>
        <w:t>，不管</w:t>
      </w:r>
      <w:r w:rsidR="00A25DDB">
        <w:t>Gstreamer</w:t>
      </w:r>
      <w:r w:rsidR="00A25DDB">
        <w:t>是</w:t>
      </w:r>
      <w:r w:rsidR="00A25DDB">
        <w:rPr>
          <w:rFonts w:hint="eastAsia"/>
        </w:rPr>
        <w:t>加载</w:t>
      </w:r>
      <w:r w:rsidR="00A25DDB">
        <w:t>了一个线程还是多个线程，我们只需要专注于监听总线消息就好了。</w:t>
      </w:r>
    </w:p>
    <w:p w:rsidR="000C4AA7" w:rsidRDefault="000C4AA7" w:rsidP="00264F9C">
      <w:pPr>
        <w:ind w:firstLine="0"/>
      </w:pPr>
      <w:r>
        <w:rPr>
          <w:rFonts w:hint="eastAsia"/>
        </w:rPr>
        <w:tab/>
      </w:r>
      <w:r w:rsidR="00B461AF">
        <w:rPr>
          <w:rFonts w:hint="eastAsia"/>
        </w:rPr>
        <w:t>管道被创建</w:t>
      </w:r>
      <w:r w:rsidR="00B461AF">
        <w:t>的</w:t>
      </w:r>
      <w:r w:rsidR="00B461AF">
        <w:rPr>
          <w:rFonts w:hint="eastAsia"/>
        </w:rPr>
        <w:t>时候，有一个</w:t>
      </w:r>
      <w:r w:rsidR="00B461AF">
        <w:t>总线被默认包含</w:t>
      </w:r>
      <w:r w:rsidR="002C7D7C">
        <w:rPr>
          <w:rFonts w:hint="eastAsia"/>
        </w:rPr>
        <w:t>。所以对于</w:t>
      </w:r>
      <w:r w:rsidR="002C7D7C">
        <w:t>开发者来讲，就不用再</w:t>
      </w:r>
      <w:r w:rsidR="002C7D7C">
        <w:rPr>
          <w:rFonts w:hint="eastAsia"/>
        </w:rPr>
        <w:t>创建总线</w:t>
      </w:r>
      <w:r w:rsidR="002C7D7C">
        <w:t>，给</w:t>
      </w:r>
      <w:r w:rsidR="002C7D7C">
        <w:rPr>
          <w:rFonts w:hint="eastAsia"/>
        </w:rPr>
        <w:t>总线</w:t>
      </w:r>
      <w:r w:rsidR="002C7D7C">
        <w:t>设计一个消息处理器就好，</w:t>
      </w:r>
      <w:r w:rsidR="00B0753E">
        <w:t>当主循环</w:t>
      </w:r>
      <w:r w:rsidR="00B0753E">
        <w:rPr>
          <w:rFonts w:hint="eastAsia"/>
        </w:rPr>
        <w:t>run</w:t>
      </w:r>
      <w:r w:rsidR="00B0753E">
        <w:rPr>
          <w:rFonts w:hint="eastAsia"/>
        </w:rPr>
        <w:t>起来</w:t>
      </w:r>
      <w:r w:rsidR="00B0753E">
        <w:t>的时候</w:t>
      </w:r>
      <w:r w:rsidR="00176D6C">
        <w:t>，</w:t>
      </w:r>
      <w:r w:rsidR="00B57E19">
        <w:rPr>
          <w:rFonts w:hint="eastAsia"/>
        </w:rPr>
        <w:t>总线会</w:t>
      </w:r>
      <w:r w:rsidR="00B57E19">
        <w:t>不断的查看消息处理器，看看有没有消息</w:t>
      </w:r>
      <w:r w:rsidR="00B57E19">
        <w:rPr>
          <w:rFonts w:hint="eastAsia"/>
        </w:rPr>
        <w:t>需要处理</w:t>
      </w:r>
      <w:r w:rsidR="00176D6C">
        <w:t>，</w:t>
      </w:r>
      <w:r w:rsidR="00B57E19">
        <w:rPr>
          <w:rFonts w:hint="eastAsia"/>
        </w:rPr>
        <w:t>如果总线</w:t>
      </w:r>
      <w:r w:rsidR="00B57E19">
        <w:t>发现</w:t>
      </w:r>
      <w:r w:rsidR="00B57E19">
        <w:rPr>
          <w:rFonts w:hint="eastAsia"/>
        </w:rPr>
        <w:t>有</w:t>
      </w:r>
      <w:r w:rsidR="00B57E19">
        <w:t>新的消息发来</w:t>
      </w:r>
      <w:r w:rsidR="00B57E19">
        <w:rPr>
          <w:rFonts w:hint="eastAsia"/>
        </w:rPr>
        <w:t>并且</w:t>
      </w:r>
      <w:r w:rsidR="00B57E19">
        <w:t>需要</w:t>
      </w:r>
      <w:r w:rsidR="00B57E19">
        <w:rPr>
          <w:rFonts w:hint="eastAsia"/>
        </w:rPr>
        <w:t>处理</w:t>
      </w:r>
      <w:r w:rsidR="00B57E19">
        <w:t>，那么</w:t>
      </w:r>
      <w:r w:rsidR="00B57E19">
        <w:rPr>
          <w:rFonts w:hint="eastAsia"/>
        </w:rPr>
        <w:t>总线便</w:t>
      </w:r>
      <w:r w:rsidR="00B57E19">
        <w:t>立即</w:t>
      </w:r>
      <w:r w:rsidR="00B57E19">
        <w:rPr>
          <w:rFonts w:hint="eastAsia"/>
        </w:rPr>
        <w:t>调用</w:t>
      </w:r>
      <w:r w:rsidR="00B57E19">
        <w:t>相关的</w:t>
      </w:r>
      <w:r w:rsidR="00B57E19">
        <w:rPr>
          <w:rFonts w:hint="eastAsia"/>
        </w:rPr>
        <w:t>回调函数</w:t>
      </w:r>
      <w:r w:rsidR="00B57E19">
        <w:t>进行处理。</w:t>
      </w:r>
    </w:p>
    <w:p w:rsidR="00566EBB" w:rsidRDefault="00853329" w:rsidP="00264F9C">
      <w:pPr>
        <w:ind w:firstLine="0"/>
      </w:pPr>
      <w:r>
        <w:tab/>
      </w:r>
      <w:r w:rsidR="00A334AE">
        <w:rPr>
          <w:rFonts w:hint="eastAsia"/>
        </w:rPr>
        <w:t>有两种</w:t>
      </w:r>
      <w:r w:rsidR="00A334AE">
        <w:t>使用总线的方法</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sidR="00415056">
        <w:rPr>
          <w:rFonts w:hint="eastAsia"/>
        </w:rPr>
        <w:t>开启</w:t>
      </w:r>
      <w:r>
        <w:t>G</w:t>
      </w:r>
      <w:r>
        <w:rPr>
          <w:rFonts w:hint="eastAsia"/>
        </w:rPr>
        <w:t>Lib</w:t>
      </w:r>
      <w:r>
        <w:t>/Gtk+</w:t>
      </w:r>
      <w:r w:rsidR="004F7D73">
        <w:rPr>
          <w:rFonts w:hint="eastAsia"/>
        </w:rPr>
        <w:t>的</w:t>
      </w:r>
      <w:r w:rsidR="004F7D73">
        <w:rPr>
          <w:rFonts w:hint="eastAsia"/>
        </w:rPr>
        <w:t>main</w:t>
      </w:r>
      <w:r w:rsidR="004F7D73">
        <w:t xml:space="preserve"> loop</w:t>
      </w:r>
      <w:r>
        <w:t>，</w:t>
      </w:r>
      <w:r w:rsidR="00861CCD">
        <w:rPr>
          <w:rFonts w:hint="eastAsia"/>
        </w:rPr>
        <w:t>然后</w:t>
      </w:r>
      <w:r w:rsidR="005D6722">
        <w:t>设置</w:t>
      </w:r>
      <w:r w:rsidR="00BE4CCA">
        <w:t>监听器</w:t>
      </w:r>
      <w:r>
        <w:t>对总线进行</w:t>
      </w:r>
      <w:r w:rsidR="000E56EF">
        <w:rPr>
          <w:rFonts w:hint="eastAsia"/>
        </w:rPr>
        <w:t>消息</w:t>
      </w:r>
      <w:r>
        <w:t>侦听</w:t>
      </w:r>
      <w:r w:rsidR="008825A5">
        <w:rPr>
          <w:rFonts w:hint="eastAsia"/>
        </w:rPr>
        <w:t>，</w:t>
      </w:r>
      <w:r w:rsidR="00DC1771">
        <w:rPr>
          <w:rFonts w:hint="eastAsia"/>
        </w:rPr>
        <w:t>这</w:t>
      </w:r>
      <w:r w:rsidR="008825A5">
        <w:rPr>
          <w:rFonts w:hint="eastAsia"/>
        </w:rPr>
        <w:t>是</w:t>
      </w:r>
      <w:r w:rsidR="008825A5">
        <w:t>第一种方法</w:t>
      </w:r>
      <w:r>
        <w:t>。</w:t>
      </w:r>
      <w:r>
        <w:rPr>
          <w:rFonts w:hint="eastAsia"/>
        </w:rPr>
        <w:t>如果</w:t>
      </w:r>
      <w:r>
        <w:t>使用这种方法</w:t>
      </w:r>
      <w:r w:rsidR="00F55B24">
        <w:t>，</w:t>
      </w:r>
      <w:r w:rsidR="00F55B24">
        <w:t>Gl</w:t>
      </w:r>
      <w:r w:rsidR="00F55B24">
        <w:rPr>
          <w:rFonts w:hint="eastAsia"/>
        </w:rPr>
        <w:t>ib</w:t>
      </w:r>
      <w:r w:rsidR="00F55B24">
        <w:t>的</w:t>
      </w:r>
      <w:r w:rsidR="008B3BAD">
        <w:rPr>
          <w:rFonts w:hint="eastAsia"/>
        </w:rPr>
        <w:t>main</w:t>
      </w:r>
      <w:r w:rsidR="008B3BAD">
        <w:t xml:space="preserve"> loop</w:t>
      </w:r>
      <w:r w:rsidR="00F55B24">
        <w:t>将轮询总线上是否</w:t>
      </w:r>
      <w:r w:rsidR="003F6E26">
        <w:rPr>
          <w:rFonts w:hint="eastAsia"/>
        </w:rPr>
        <w:t>有新消息</w:t>
      </w:r>
      <w:r w:rsidR="003F6E26">
        <w:t>发来</w:t>
      </w:r>
      <w:r w:rsidR="00F55B24">
        <w:t>，</w:t>
      </w:r>
      <w:r w:rsidR="004C19DA">
        <w:rPr>
          <w:rFonts w:hint="eastAsia"/>
        </w:rPr>
        <w:t>如果侦听到</w:t>
      </w:r>
      <w:r w:rsidR="004C19DA">
        <w:t>新的</w:t>
      </w:r>
      <w:r w:rsidR="004C19DA">
        <w:t>message</w:t>
      </w:r>
      <w:r w:rsidR="00F55B24">
        <w:t>，</w:t>
      </w:r>
      <w:r w:rsidR="004C19DA">
        <w:rPr>
          <w:rFonts w:hint="eastAsia"/>
        </w:rPr>
        <w:t>总线会</w:t>
      </w:r>
      <w:r w:rsidR="004C19DA">
        <w:t>立即发出通知</w:t>
      </w:r>
      <w:r w:rsidR="00F55B24">
        <w:t>。</w:t>
      </w:r>
      <w:r w:rsidR="00DF1573">
        <w:rPr>
          <w:rFonts w:hint="eastAsia"/>
        </w:rPr>
        <w:t>关于</w:t>
      </w:r>
      <w:r w:rsidR="00F55B24">
        <w:t>这种</w:t>
      </w:r>
      <w:r w:rsidR="00DF1573">
        <w:rPr>
          <w:rFonts w:hint="eastAsia"/>
        </w:rPr>
        <w:t>case</w:t>
      </w:r>
      <w:r w:rsidR="00F55B24">
        <w:t>，</w:t>
      </w:r>
      <w:r w:rsidR="00DF1573">
        <w:rPr>
          <w:rFonts w:hint="eastAsia"/>
        </w:rPr>
        <w:t>有两个</w:t>
      </w:r>
      <w:r w:rsidR="00DF1573">
        <w:t>函数必不可少，</w:t>
      </w:r>
      <w:r w:rsidR="00DF1573">
        <w:rPr>
          <w:rFonts w:hint="eastAsia"/>
        </w:rPr>
        <w:t>就</w:t>
      </w:r>
      <w:r w:rsidR="00DF1573">
        <w:t>是</w:t>
      </w:r>
      <w:r w:rsidR="00DF1573">
        <w:rPr>
          <w:rFonts w:hint="eastAsia"/>
        </w:rPr>
        <w:t>对</w:t>
      </w:r>
      <w:r w:rsidR="00DF1573">
        <w:t>监测进行添加的函数</w:t>
      </w:r>
      <w:r w:rsidR="00F55B24">
        <w:t>gst_bus_add_watch()</w:t>
      </w:r>
      <w:r w:rsidR="00DF1573">
        <w:rPr>
          <w:rFonts w:hint="eastAsia"/>
        </w:rPr>
        <w:t>以及</w:t>
      </w:r>
      <w:r w:rsidR="00F55B24">
        <w:t>gst_bu</w:t>
      </w:r>
      <w:r w:rsidR="00DF1573">
        <w:softHyphen/>
      </w:r>
      <w:r w:rsidR="00F55B24">
        <w:t>s_ad</w:t>
      </w:r>
      <w:r w:rsidR="00DF1573">
        <w:softHyphen/>
      </w:r>
      <w:r w:rsidR="00F55B24">
        <w:t>d_signal_watch()</w:t>
      </w:r>
      <w:r w:rsidR="00F55B24">
        <w:t>两个函数。</w:t>
      </w:r>
      <w:r w:rsidR="008C6B3C">
        <w:rPr>
          <w:rFonts w:hint="eastAsia"/>
        </w:rPr>
        <w:t>如果</w:t>
      </w:r>
      <w:r w:rsidR="008C6B3C" w:rsidRPr="008C6B3C">
        <w:t>pipeline</w:t>
      </w:r>
      <w:r w:rsidR="00F55B24">
        <w:t>发出一个</w:t>
      </w:r>
      <w:r w:rsidR="008C6B3C">
        <w:rPr>
          <w:rFonts w:hint="eastAsia"/>
        </w:rPr>
        <w:t>message</w:t>
      </w:r>
      <w:r w:rsidR="00F55B24">
        <w:t>到</w:t>
      </w:r>
      <w:r w:rsidR="00111AA3">
        <w:rPr>
          <w:rFonts w:hint="eastAsia"/>
        </w:rPr>
        <w:t>bus</w:t>
      </w:r>
      <w:r w:rsidR="00F55B24">
        <w:t>，</w:t>
      </w:r>
      <w:r w:rsidR="00021D43">
        <w:rPr>
          <w:rFonts w:hint="eastAsia"/>
        </w:rPr>
        <w:t>就会触发</w:t>
      </w:r>
      <w:r w:rsidR="00021D43">
        <w:t>这个</w:t>
      </w:r>
      <w:r w:rsidR="00021D43">
        <w:rPr>
          <w:rFonts w:hint="eastAsia"/>
        </w:rPr>
        <w:t>message</w:t>
      </w:r>
      <w:r w:rsidR="00021D43">
        <w:t>处理器</w:t>
      </w:r>
      <w:r w:rsidR="00F55B24">
        <w:t>，</w:t>
      </w:r>
      <w:r w:rsidR="00722675">
        <w:rPr>
          <w:rFonts w:hint="eastAsia"/>
        </w:rPr>
        <w:t>message</w:t>
      </w:r>
      <w:r w:rsidR="008E4967">
        <w:t>处理器</w:t>
      </w:r>
      <w:r w:rsidR="003B4F38">
        <w:rPr>
          <w:rFonts w:hint="eastAsia"/>
        </w:rPr>
        <w:t>就</w:t>
      </w:r>
      <w:r w:rsidR="004468E4">
        <w:rPr>
          <w:rFonts w:hint="eastAsia"/>
        </w:rPr>
        <w:t>着手</w:t>
      </w:r>
      <w:r w:rsidR="00D668E4">
        <w:rPr>
          <w:rFonts w:hint="eastAsia"/>
        </w:rPr>
        <w:t>分辨</w:t>
      </w:r>
      <w:r w:rsidR="009E6594">
        <w:t>消息信号</w:t>
      </w:r>
      <w:r w:rsidR="00156447">
        <w:rPr>
          <w:rFonts w:hint="eastAsia"/>
        </w:rPr>
        <w:t>种类</w:t>
      </w:r>
      <w:r w:rsidR="00484DF4">
        <w:rPr>
          <w:rFonts w:hint="eastAsia"/>
        </w:rPr>
        <w:t>以此</w:t>
      </w:r>
      <w:r w:rsidR="00F86F7F">
        <w:rPr>
          <w:rFonts w:hint="eastAsia"/>
        </w:rPr>
        <w:t>判断哪些</w:t>
      </w:r>
      <w:r w:rsidR="009819FE">
        <w:rPr>
          <w:rFonts w:hint="eastAsia"/>
        </w:rPr>
        <w:t>将处理</w:t>
      </w:r>
      <w:r w:rsidR="009819FE">
        <w:t>哪些事件</w:t>
      </w:r>
      <w:r w:rsidR="009E6594">
        <w:t>。</w:t>
      </w:r>
      <w:r w:rsidR="0088355C">
        <w:rPr>
          <w:rFonts w:hint="eastAsia"/>
        </w:rPr>
        <w:t>如果</w:t>
      </w:r>
      <w:r w:rsidR="0088355C">
        <w:t>不采用</w:t>
      </w:r>
      <w:r w:rsidR="0088355C">
        <w:rPr>
          <w:rFonts w:hint="eastAsia"/>
        </w:rPr>
        <w:t>前边</w:t>
      </w:r>
      <w:r w:rsidR="0088355C">
        <w:t>讲到的第</w:t>
      </w:r>
      <w:r w:rsidR="0088355C">
        <w:rPr>
          <w:rFonts w:hint="eastAsia"/>
        </w:rPr>
        <w:t>一种</w:t>
      </w:r>
      <w:r w:rsidR="0088355C">
        <w:t>方法，那么还有一种方法可以使用，那就是</w:t>
      </w:r>
      <w:r w:rsidR="0088355C">
        <w:rPr>
          <w:rFonts w:hint="eastAsia"/>
        </w:rPr>
        <w:t>自己对</w:t>
      </w:r>
      <w:r w:rsidR="0088355C">
        <w:lastRenderedPageBreak/>
        <w:t>总线消息进行监听</w:t>
      </w:r>
      <w:r w:rsidR="00566EBB">
        <w:t>，</w:t>
      </w:r>
      <w:r w:rsidR="00704BD1">
        <w:rPr>
          <w:rFonts w:hint="eastAsia"/>
        </w:rPr>
        <w:t>这会用到</w:t>
      </w:r>
      <w:r w:rsidR="00704BD1">
        <w:t>两个函数</w:t>
      </w:r>
      <w:r w:rsidR="00566EBB">
        <w:t>gst_bus_peek()</w:t>
      </w:r>
      <w:r w:rsidR="00704BD1">
        <w:rPr>
          <w:rFonts w:hint="eastAsia"/>
        </w:rPr>
        <w:t>和</w:t>
      </w:r>
      <w:r w:rsidR="00566EBB">
        <w:rPr>
          <w:rFonts w:hint="eastAsia"/>
        </w:rPr>
        <w:t>gst_bus_poll</w:t>
      </w:r>
      <w:r w:rsidR="00566EBB">
        <w:t>()</w:t>
      </w:r>
      <w:r w:rsidR="00704BD1">
        <w:rPr>
          <w:rFonts w:hint="eastAsia"/>
        </w:rPr>
        <w:t>，</w:t>
      </w:r>
      <w:r w:rsidR="009472F4">
        <w:rPr>
          <w:rFonts w:hint="eastAsia"/>
        </w:rPr>
        <w:t>此处</w:t>
      </w:r>
      <w:r w:rsidR="009472F4">
        <w:t>不再展开</w:t>
      </w:r>
      <w:r w:rsidR="00566EBB">
        <w:t>。</w:t>
      </w:r>
    </w:p>
    <w:p w:rsidR="005210B1" w:rsidRDefault="009E222E" w:rsidP="00F25E43">
      <w:pPr>
        <w:ind w:firstLine="0"/>
      </w:pPr>
      <w:r>
        <w:rPr>
          <w:rFonts w:hint="eastAsia"/>
        </w:rPr>
        <w:tab/>
      </w:r>
      <w:r w:rsidR="005E5EF9">
        <w:rPr>
          <w:rFonts w:hint="eastAsia"/>
        </w:rPr>
        <w:t>对于</w:t>
      </w:r>
      <w:r w:rsidR="005E5EF9">
        <w:t>总线传递的消息</w:t>
      </w:r>
      <w:r w:rsidR="005E5EF9">
        <w:rPr>
          <w:rFonts w:hint="eastAsia"/>
        </w:rPr>
        <w:t>类型</w:t>
      </w:r>
      <w:r w:rsidR="005E5EF9">
        <w:t>，在</w:t>
      </w:r>
      <w:r w:rsidR="005E5EF9">
        <w:t>Gstreamer</w:t>
      </w:r>
      <w:r w:rsidR="005E5EF9">
        <w:rPr>
          <w:rFonts w:hint="eastAsia"/>
        </w:rPr>
        <w:t>中有几种</w:t>
      </w:r>
      <w:r w:rsidR="005E5EF9">
        <w:t>常见的是事先被</w:t>
      </w:r>
      <w:r w:rsidR="005E5EF9">
        <w:rPr>
          <w:rFonts w:hint="eastAsia"/>
        </w:rPr>
        <w:t>预定义</w:t>
      </w:r>
      <w:r w:rsidR="005E5EF9">
        <w:t>的</w:t>
      </w:r>
      <w:r w:rsidR="005E5EF9">
        <w:rPr>
          <w:rFonts w:hint="eastAsia"/>
        </w:rPr>
        <w:t>。当然</w:t>
      </w:r>
      <w:r w:rsidR="005E5EF9">
        <w:t>，开发者</w:t>
      </w:r>
      <w:r w:rsidR="00D328A1">
        <w:rPr>
          <w:rFonts w:hint="eastAsia"/>
        </w:rPr>
        <w:t>也</w:t>
      </w:r>
      <w:r w:rsidR="005E5EF9">
        <w:t>可以扩展这些消息类型，根据</w:t>
      </w:r>
      <w:r w:rsidR="00D328A1">
        <w:rPr>
          <w:rFonts w:hint="eastAsia"/>
        </w:rPr>
        <w:t>具体</w:t>
      </w:r>
      <w:r w:rsidR="00D328A1">
        <w:t>的工作</w:t>
      </w:r>
      <w:r w:rsidR="005E5EF9">
        <w:t>需求在插件中</w:t>
      </w:r>
      <w:r w:rsidR="005E5EF9">
        <w:rPr>
          <w:rFonts w:hint="eastAsia"/>
        </w:rPr>
        <w:t>定义</w:t>
      </w:r>
      <w:r w:rsidR="002B5048">
        <w:rPr>
          <w:rFonts w:hint="eastAsia"/>
        </w:rPr>
        <w:t>新</w:t>
      </w:r>
      <w:r w:rsidR="005E5EF9">
        <w:t>的</w:t>
      </w:r>
      <w:r w:rsidR="002B5048">
        <w:rPr>
          <w:rFonts w:hint="eastAsia"/>
        </w:rPr>
        <w:t>消</w:t>
      </w:r>
      <w:r w:rsidR="005E5EF9">
        <w:rPr>
          <w:rFonts w:hint="eastAsia"/>
        </w:rPr>
        <w:t>息</w:t>
      </w:r>
      <w:r w:rsidR="00097BBB">
        <w:rPr>
          <w:rFonts w:hint="eastAsia"/>
        </w:rPr>
        <w:t>类型</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w:t>
      </w:r>
      <w:r w:rsidR="004F4286">
        <w:rPr>
          <w:rFonts w:hint="eastAsia"/>
        </w:rPr>
        <w:t>这些</w:t>
      </w:r>
      <w:r w:rsidR="004F4286">
        <w:t>消息中都会携带</w:t>
      </w:r>
      <w:r w:rsidR="004F4286">
        <w:t>info</w:t>
      </w:r>
      <w:r w:rsidR="004F4286">
        <w:t>以</w:t>
      </w:r>
      <w:r w:rsidR="004F4286">
        <w:rPr>
          <w:rFonts w:hint="eastAsia"/>
        </w:rPr>
        <w:t>标识</w:t>
      </w:r>
      <w:r w:rsidR="004F4286">
        <w:t>每个信息，比如</w:t>
      </w:r>
      <w:r w:rsidR="004F4286">
        <w:rPr>
          <w:rFonts w:hint="eastAsia"/>
        </w:rPr>
        <w:t>消息</w:t>
      </w:r>
      <w:r w:rsidR="004F4286">
        <w:t>来</w:t>
      </w:r>
      <w:r w:rsidR="004F4286">
        <w:rPr>
          <w:rFonts w:hint="eastAsia"/>
        </w:rPr>
        <w:t>哪里、</w:t>
      </w:r>
      <w:r w:rsidR="004F4286">
        <w:t>消息的</w:t>
      </w:r>
      <w:r w:rsidR="004F4286">
        <w:rPr>
          <w:rFonts w:hint="eastAsia"/>
        </w:rPr>
        <w:t>类型、</w:t>
      </w:r>
      <w:r w:rsidR="004F4286">
        <w:t>以及</w:t>
      </w:r>
      <w:r w:rsidR="00B220B3">
        <w:rPr>
          <w:rFonts w:hint="eastAsia"/>
        </w:rPr>
        <w:t>消息发出</w:t>
      </w:r>
      <w:r w:rsidR="00B220B3">
        <w:t>的</w:t>
      </w:r>
      <w:r w:rsidR="00026D57">
        <w:rPr>
          <w:rFonts w:hint="eastAsia"/>
        </w:rPr>
        <w:t>时间戳。</w:t>
      </w:r>
      <w:r w:rsidR="00797012">
        <w:rPr>
          <w:rFonts w:hint="eastAsia"/>
        </w:rPr>
        <w:t>如果</w:t>
      </w:r>
      <w:r w:rsidR="00797012">
        <w:t>我们</w:t>
      </w:r>
      <w:r w:rsidR="00797012">
        <w:rPr>
          <w:rFonts w:hint="eastAsia"/>
        </w:rPr>
        <w:t>想</w:t>
      </w:r>
      <w:r w:rsidR="00797012">
        <w:t>知道</w:t>
      </w:r>
      <w:r w:rsidR="00797012">
        <w:rPr>
          <w:rFonts w:hint="eastAsia"/>
        </w:rPr>
        <w:t>某个</w:t>
      </w:r>
      <w:r w:rsidR="00797012">
        <w:t>消息的消息源在哪里，通过读取</w:t>
      </w:r>
      <w:r w:rsidR="00797012">
        <w:t>info</w:t>
      </w:r>
      <w:r w:rsidR="00797012">
        <w:rPr>
          <w:rFonts w:hint="eastAsia"/>
        </w:rPr>
        <w:t>就</w:t>
      </w:r>
      <w:r w:rsidR="00797012">
        <w:t>可以</w:t>
      </w:r>
      <w:r w:rsidR="00ED3EBE">
        <w:rPr>
          <w:rFonts w:hint="eastAsia"/>
        </w:rPr>
        <w:t>识别</w:t>
      </w:r>
      <w:r w:rsidR="00797012">
        <w:rPr>
          <w:rFonts w:hint="eastAsia"/>
        </w:rPr>
        <w:t>出</w:t>
      </w:r>
      <w:r w:rsidR="00797012">
        <w:t>此消息出自哪个</w:t>
      </w:r>
      <w:r w:rsidR="00797012">
        <w:t>element</w:t>
      </w:r>
      <w:r w:rsidR="00211C13">
        <w:rPr>
          <w:rFonts w:hint="eastAsia"/>
        </w:rPr>
        <w:t>。</w:t>
      </w:r>
    </w:p>
    <w:p w:rsidR="004E3DB2" w:rsidRDefault="004E3DB2" w:rsidP="00264F9C">
      <w:pPr>
        <w:ind w:firstLine="0"/>
      </w:pPr>
    </w:p>
    <w:p w:rsidR="004B0C7D" w:rsidRDefault="001D32DC" w:rsidP="006D6E04">
      <w:pPr>
        <w:pStyle w:val="My1"/>
        <w:outlineLvl w:val="2"/>
      </w:pPr>
      <w:bookmarkStart w:id="20" w:name="_Toc472850071"/>
      <w:r>
        <w:t>2.2</w:t>
      </w:r>
      <w:r w:rsidR="00C949A9">
        <w:t>.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0"/>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w:t>
      </w:r>
      <w:r w:rsidR="00A871AA">
        <w:rPr>
          <w:rFonts w:hint="eastAsia"/>
        </w:rPr>
        <w:t>真实</w:t>
      </w:r>
      <w:r w:rsidR="00A871AA">
        <w:t>的案例</w:t>
      </w:r>
      <w:r w:rsidR="00F43703">
        <w:t>来</w:t>
      </w:r>
      <w:r w:rsidR="00A871AA">
        <w:rPr>
          <w:rFonts w:hint="eastAsia"/>
        </w:rPr>
        <w:t>说明</w:t>
      </w:r>
      <w:r>
        <w:t>如何</w:t>
      </w:r>
      <w:r w:rsidR="002159B0">
        <w:rPr>
          <w:rFonts w:hint="eastAsia"/>
        </w:rPr>
        <w:t>基于</w:t>
      </w:r>
      <w:r w:rsidR="00F43703">
        <w:t>Gstreamer</w:t>
      </w:r>
      <w:r w:rsidR="00F43703">
        <w:t>框架的</w:t>
      </w:r>
      <w:r w:rsidR="00F43703">
        <w:rPr>
          <w:rFonts w:hint="eastAsia"/>
        </w:rPr>
        <w:t>组件</w:t>
      </w:r>
      <w:r w:rsidR="00FB24BD">
        <w:rPr>
          <w:rFonts w:hint="eastAsia"/>
        </w:rPr>
        <w:t>创建</w:t>
      </w:r>
      <w:r w:rsidR="00F43703">
        <w:t>一个</w:t>
      </w:r>
      <w:r w:rsidR="00D16B68">
        <w:rPr>
          <w:rFonts w:hint="eastAsia"/>
        </w:rPr>
        <w:t>功能不那么</w:t>
      </w:r>
      <w:r w:rsidR="00D16B68">
        <w:t>复杂</w:t>
      </w:r>
      <w:r w:rsidR="00F43703">
        <w:t>的</w:t>
      </w:r>
      <w:r w:rsidR="00F43703">
        <w:t>MP3</w:t>
      </w:r>
      <w:r w:rsidR="00F43703">
        <w:t>播放器。</w:t>
      </w:r>
      <w:r w:rsidR="00C9241C">
        <w:rPr>
          <w:rFonts w:hint="eastAsia"/>
        </w:rPr>
        <w:t>在这里</w:t>
      </w:r>
      <w:r w:rsidR="00C9241C">
        <w:t>我们假设</w:t>
      </w:r>
      <w:r w:rsidR="00C9241C">
        <w:t>MP3</w:t>
      </w:r>
      <w:r w:rsidR="00C9241C">
        <w:rPr>
          <w:rFonts w:hint="eastAsia"/>
        </w:rPr>
        <w:t>音乐</w:t>
      </w:r>
      <w:r w:rsidR="00C9241C">
        <w:t>文件存储在</w:t>
      </w:r>
      <w:r w:rsidR="00C9241C">
        <w:rPr>
          <w:rFonts w:hint="eastAsia"/>
        </w:rPr>
        <w:t>本地磁盘上</w:t>
      </w:r>
      <w:r w:rsidR="00F43703">
        <w:t>，</w:t>
      </w:r>
      <w:r w:rsidR="00031036">
        <w:rPr>
          <w:rFonts w:hint="eastAsia"/>
        </w:rPr>
        <w:t>source</w:t>
      </w:r>
      <w:r w:rsidR="00031036">
        <w:t xml:space="preserve"> element</w:t>
      </w:r>
      <w:r w:rsidR="00AF4015">
        <w:t>从磁盘中将</w:t>
      </w:r>
      <w:r w:rsidR="00AF4015">
        <w:rPr>
          <w:rFonts w:hint="eastAsia"/>
        </w:rPr>
        <w:t>该</w:t>
      </w:r>
      <w:r w:rsidR="00AF4015">
        <w:t>MP3</w:t>
      </w:r>
      <w:r w:rsidR="00AF4015">
        <w:rPr>
          <w:rFonts w:hint="eastAsia"/>
        </w:rPr>
        <w:t>音频</w:t>
      </w:r>
      <w:r w:rsidR="00AF4015">
        <w:t>数据读取出来，然后</w:t>
      </w:r>
      <w:r w:rsidR="00AF4015">
        <w:rPr>
          <w:rFonts w:hint="eastAsia"/>
        </w:rPr>
        <w:t>使用</w:t>
      </w:r>
      <w:r w:rsidR="00031036">
        <w:rPr>
          <w:rFonts w:hint="eastAsia"/>
        </w:rPr>
        <w:t>filter</w:t>
      </w:r>
      <w:r w:rsidR="00031036">
        <w:t xml:space="preserve"> element</w:t>
      </w:r>
      <w:r w:rsidR="00F43703">
        <w:t>对数据进行</w:t>
      </w:r>
      <w:r w:rsidR="00E357E9">
        <w:rPr>
          <w:rFonts w:hint="eastAsia"/>
        </w:rPr>
        <w:t>decode</w:t>
      </w:r>
      <w:r w:rsidR="00F43703">
        <w:t>，</w:t>
      </w:r>
      <w:r w:rsidR="00E25DD9">
        <w:rPr>
          <w:rFonts w:hint="eastAsia"/>
        </w:rPr>
        <w:t>最后</w:t>
      </w:r>
      <w:r w:rsidR="00B82570">
        <w:rPr>
          <w:rFonts w:hint="eastAsia"/>
        </w:rPr>
        <w:t>经</w:t>
      </w:r>
      <w:r w:rsidR="00844F8D">
        <w:rPr>
          <w:rFonts w:hint="eastAsia"/>
        </w:rPr>
        <w:t>sink</w:t>
      </w:r>
      <w:r w:rsidR="00844F8D">
        <w:t xml:space="preserve"> element</w:t>
      </w:r>
      <w:r w:rsidR="00F43703">
        <w:t>将解码后的</w:t>
      </w:r>
      <w:r w:rsidR="00080D66">
        <w:rPr>
          <w:rFonts w:hint="eastAsia"/>
        </w:rPr>
        <w:t>数据</w:t>
      </w:r>
      <w:r w:rsidR="00F43703">
        <w:t>写入声卡。</w:t>
      </w:r>
    </w:p>
    <w:p w:rsidR="006B15B7" w:rsidRDefault="006B15B7" w:rsidP="00D968A2">
      <w:pPr>
        <w:ind w:firstLine="0"/>
      </w:pPr>
      <w:r>
        <w:rPr>
          <w:rFonts w:hint="eastAsia"/>
        </w:rPr>
        <w:tab/>
      </w:r>
      <w:r>
        <w:rPr>
          <w:rFonts w:hint="eastAsia"/>
        </w:rPr>
        <w:t>首先</w:t>
      </w:r>
      <w:r w:rsidR="0072532F">
        <w:rPr>
          <w:rFonts w:hint="eastAsia"/>
        </w:rPr>
        <w:t>我们</w:t>
      </w:r>
      <w:r>
        <w:t>在</w:t>
      </w:r>
      <w:r w:rsidR="00482CD6">
        <w:rPr>
          <w:rFonts w:hint="eastAsia"/>
        </w:rPr>
        <w:t>main</w:t>
      </w:r>
      <w:r>
        <w:t>函数中调用</w:t>
      </w:r>
      <w:r>
        <w:t>gst_init()</w:t>
      </w:r>
      <w:r>
        <w:t>来</w:t>
      </w:r>
      <w:r w:rsidR="00246199">
        <w:rPr>
          <w:rFonts w:hint="eastAsia"/>
        </w:rPr>
        <w:t>进行</w:t>
      </w:r>
      <w:r>
        <w:t>初始化工作，</w:t>
      </w:r>
      <w:r w:rsidR="00F216A4">
        <w:rPr>
          <w:rFonts w:hint="eastAsia"/>
        </w:rPr>
        <w:t>以便</w:t>
      </w:r>
      <w:r w:rsidR="00F216A4">
        <w:t>Gstreamer</w:t>
      </w:r>
      <w:r w:rsidR="00F216A4">
        <w:t>函数库</w:t>
      </w:r>
      <w:r w:rsidR="00F216A4">
        <w:rPr>
          <w:rFonts w:hint="eastAsia"/>
        </w:rPr>
        <w:t>能够</w:t>
      </w:r>
      <w:r w:rsidR="00F216A4">
        <w:t>都到</w:t>
      </w:r>
      <w:r w:rsidR="00F216A4">
        <w:rPr>
          <w:rFonts w:hint="eastAsia"/>
        </w:rPr>
        <w:t>用户</w:t>
      </w:r>
      <w:r w:rsidR="00F216A4">
        <w:t>传递进来的参数</w:t>
      </w:r>
      <w:r w:rsidR="00A1721E">
        <w:t>。</w:t>
      </w:r>
      <w:r w:rsidR="00A1721E">
        <w:rPr>
          <w:rFonts w:hint="eastAsia"/>
        </w:rPr>
        <w:t>一个</w:t>
      </w:r>
      <w:r w:rsidR="003A703D">
        <w:rPr>
          <w:rFonts w:hint="eastAsia"/>
        </w:rPr>
        <w:t>经典</w:t>
      </w:r>
      <w:r w:rsidR="00A1721E">
        <w:t>的</w:t>
      </w:r>
      <w:r w:rsidR="006E5B40">
        <w:rPr>
          <w:rFonts w:hint="eastAsia"/>
        </w:rPr>
        <w:t>基于</w:t>
      </w:r>
      <w:r w:rsidR="00A1721E">
        <w:t>Gstreamer</w:t>
      </w:r>
      <w:r w:rsidR="00E87BA2">
        <w:rPr>
          <w:rFonts w:hint="eastAsia"/>
        </w:rPr>
        <w:t>的</w:t>
      </w:r>
      <w:r w:rsidR="00E87BA2">
        <w:t>多媒体</w:t>
      </w:r>
      <w:r w:rsidR="00E87BA2">
        <w:rPr>
          <w:rFonts w:hint="eastAsia"/>
        </w:rPr>
        <w:t>处理</w:t>
      </w:r>
      <w:r w:rsidR="002C6AB7">
        <w:t>程序的</w:t>
      </w:r>
      <w:r w:rsidR="002C6AB7">
        <w:rPr>
          <w:rFonts w:hint="eastAsia"/>
        </w:rPr>
        <w:t>初始化过程</w:t>
      </w:r>
      <w:r w:rsidR="002C6AB7">
        <w:t>可参看如下代码</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w:t>
      </w:r>
      <w:r w:rsidR="000C666E">
        <w:rPr>
          <w:sz w:val="21"/>
          <w:szCs w:val="21"/>
        </w:rPr>
        <w:t xml:space="preserve"> </w:t>
      </w:r>
      <w:r w:rsidRPr="00D20777">
        <w:rPr>
          <w:sz w:val="21"/>
          <w:szCs w:val="21"/>
        </w:rPr>
        <w:t>gst/gst.h</w:t>
      </w:r>
      <w:r w:rsidR="000C666E">
        <w:rPr>
          <w:sz w:val="21"/>
          <w:szCs w:val="21"/>
        </w:rPr>
        <w:t xml:space="preserve"> </w:t>
      </w:r>
      <w:r w:rsidRPr="00D20777">
        <w:rPr>
          <w:sz w:val="21"/>
          <w:szCs w:val="21"/>
        </w:rPr>
        <w:t>&gt;</w:t>
      </w:r>
    </w:p>
    <w:p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F9210A">
        <w:rPr>
          <w:sz w:val="21"/>
          <w:szCs w:val="21"/>
        </w:rPr>
        <w:t xml:space="preserve"> </w:t>
      </w:r>
      <w:r w:rsidRPr="00D20777">
        <w:rPr>
          <w:rFonts w:hint="eastAsia"/>
          <w:sz w:val="21"/>
          <w:szCs w:val="21"/>
        </w:rPr>
        <w:t>(</w:t>
      </w:r>
      <w:r w:rsidR="00F9210A">
        <w:rPr>
          <w:sz w:val="21"/>
          <w:szCs w:val="21"/>
        </w:rPr>
        <w:t xml:space="preserve"> </w:t>
      </w:r>
      <w:r w:rsidR="007B0BF2" w:rsidRPr="00D20777">
        <w:rPr>
          <w:sz w:val="21"/>
          <w:szCs w:val="21"/>
        </w:rPr>
        <w:t>int ar</w:t>
      </w:r>
      <w:r w:rsidRPr="00D20777">
        <w:rPr>
          <w:sz w:val="21"/>
          <w:szCs w:val="21"/>
        </w:rPr>
        <w:t>gc, char *argv[]</w:t>
      </w:r>
      <w:r w:rsidR="00F9210A">
        <w:rPr>
          <w:sz w:val="21"/>
          <w:szCs w:val="21"/>
        </w:rPr>
        <w:t xml:space="preserve"> </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00046BD0">
        <w:rPr>
          <w:sz w:val="21"/>
          <w:szCs w:val="21"/>
        </w:rPr>
        <w:t xml:space="preserve"> </w:t>
      </w:r>
      <w:r w:rsidRPr="00D20777">
        <w:rPr>
          <w:sz w:val="21"/>
          <w:szCs w:val="21"/>
        </w:rPr>
        <w:t>&amp;argc, &amp;argv</w:t>
      </w:r>
      <w:r w:rsidR="00046BD0">
        <w:rPr>
          <w:sz w:val="21"/>
          <w:szCs w:val="21"/>
        </w:rPr>
        <w:t xml:space="preserve"> </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tab/>
      </w:r>
      <w:r w:rsidR="00CF5147">
        <w:rPr>
          <w:rFonts w:hint="eastAsia"/>
        </w:rPr>
        <w:t>然后我们</w:t>
      </w:r>
      <w:r w:rsidR="00CF5147">
        <w:t>创建三个元件并把他们连接成</w:t>
      </w:r>
      <w:r w:rsidR="00CF5147">
        <w:rPr>
          <w:rFonts w:hint="eastAsia"/>
        </w:rPr>
        <w:t>一个</w:t>
      </w:r>
      <w:r w:rsidR="00CF5147">
        <w:t>管道</w:t>
      </w:r>
      <w:r w:rsidR="00577F23">
        <w:rPr>
          <w:rFonts w:hint="eastAsia"/>
        </w:rPr>
        <w:t>。</w:t>
      </w:r>
      <w:r w:rsidR="0048657C">
        <w:t>G</w:t>
      </w:r>
      <w:r w:rsidR="0048657C">
        <w:rPr>
          <w:rFonts w:hint="eastAsia"/>
        </w:rPr>
        <w:t>st</w:t>
      </w:r>
      <w:r w:rsidR="0048657C">
        <w:t>Element</w:t>
      </w:r>
      <w:r w:rsidR="00577F23">
        <w:rPr>
          <w:rFonts w:hint="eastAsia"/>
        </w:rPr>
        <w:t>是</w:t>
      </w:r>
      <w:r w:rsidR="00577F23">
        <w:rPr>
          <w:rFonts w:hint="eastAsia"/>
        </w:rPr>
        <w:t>Gstreamer</w:t>
      </w:r>
      <w:r w:rsidR="00577F23">
        <w:rPr>
          <w:rFonts w:hint="eastAsia"/>
        </w:rPr>
        <w:t>的</w:t>
      </w:r>
      <w:r w:rsidR="00577F23">
        <w:t>所有元件的</w:t>
      </w:r>
      <w:r w:rsidR="00577F23">
        <w:rPr>
          <w:rFonts w:hint="eastAsia"/>
        </w:rPr>
        <w:t>基类</w:t>
      </w:r>
      <w:r w:rsidR="0048657C">
        <w:t>，</w:t>
      </w:r>
      <w:r w:rsidR="00DE5156">
        <w:rPr>
          <w:rFonts w:hint="eastAsia"/>
        </w:rPr>
        <w:t>因此</w:t>
      </w:r>
      <w:r w:rsidR="008346E9">
        <w:rPr>
          <w:rFonts w:hint="eastAsia"/>
        </w:rPr>
        <w:t>我们在声明各类型</w:t>
      </w:r>
      <w:r w:rsidR="008346E9">
        <w:t>元件的时候</w:t>
      </w:r>
      <w:r w:rsidR="008346E9">
        <w:rPr>
          <w:rFonts w:hint="eastAsia"/>
        </w:rPr>
        <w:t>都可以</w:t>
      </w:r>
      <w:r w:rsidR="008346E9">
        <w:t>使用基类</w:t>
      </w:r>
      <w:r w:rsidR="0050278B">
        <w:rPr>
          <w:rFonts w:hint="eastAsia"/>
        </w:rPr>
        <w:t>的</w:t>
      </w:r>
      <w:r w:rsidR="0050278B">
        <w:t>数据类型</w:t>
      </w:r>
      <w:r w:rsidR="0048657C">
        <w:t>：</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rsidR="00216E32">
        <w:rPr>
          <w:rFonts w:hint="eastAsia"/>
        </w:rPr>
        <w:t>前面</w:t>
      </w:r>
      <w:r w:rsidR="00216E32">
        <w:t>说过</w:t>
      </w:r>
      <w:r w:rsidR="002F0EC0">
        <w:rPr>
          <w:rFonts w:hint="eastAsia"/>
        </w:rPr>
        <w:t>pipeline</w:t>
      </w:r>
      <w:r>
        <w:t>在</w:t>
      </w:r>
      <w:r>
        <w:t>Gstreamer</w:t>
      </w:r>
      <w:r>
        <w:t>框架</w:t>
      </w:r>
      <w:r w:rsidR="005558B9">
        <w:rPr>
          <w:rFonts w:hint="eastAsia"/>
        </w:rPr>
        <w:t>是特殊</w:t>
      </w:r>
      <w:r w:rsidR="005558B9">
        <w:t>的箱柜，可以用来容纳和管理元件</w:t>
      </w:r>
      <w:r>
        <w:t>，</w:t>
      </w:r>
      <w:r w:rsidR="004E0AD0">
        <w:rPr>
          <w:rFonts w:hint="eastAsia"/>
        </w:rPr>
        <w:t>现在我们</w:t>
      </w:r>
      <w:r w:rsidR="004E0AD0">
        <w:t>创建管道</w:t>
      </w:r>
      <w:r w:rsidR="00805208">
        <w:rPr>
          <w:rFonts w:hint="eastAsia"/>
        </w:rPr>
        <w:t>，</w:t>
      </w:r>
      <w:r w:rsidR="007A53D8">
        <w:rPr>
          <w:rFonts w:hint="eastAsia"/>
        </w:rPr>
        <w:t>用</w:t>
      </w:r>
      <w:r w:rsidR="00805208">
        <w:t>变量</w:t>
      </w:r>
      <w:r w:rsidR="00805208" w:rsidRPr="00D20777">
        <w:rPr>
          <w:rFonts w:hint="eastAsia"/>
          <w:sz w:val="21"/>
          <w:szCs w:val="21"/>
        </w:rPr>
        <w:t>pipeline</w:t>
      </w:r>
      <w:r w:rsidR="007A53D8">
        <w:rPr>
          <w:rFonts w:hint="eastAsia"/>
          <w:sz w:val="21"/>
          <w:szCs w:val="21"/>
        </w:rPr>
        <w:t>来引用</w:t>
      </w:r>
      <w:r w:rsidR="007A53D8">
        <w:rPr>
          <w:sz w:val="21"/>
          <w:szCs w:val="21"/>
        </w:rPr>
        <w:t>我们的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352E1B">
        <w:rPr>
          <w:rFonts w:hAnsi="Times New Roman"/>
          <w:sz w:val="21"/>
          <w:szCs w:val="21"/>
        </w:rPr>
        <w:t>my-new-</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rsidR="00BD6D4A">
        <w:rPr>
          <w:rFonts w:hint="eastAsia"/>
        </w:rPr>
        <w:t>sourc</w:t>
      </w:r>
      <w:r w:rsidR="00BD6D4A">
        <w:t>e element</w:t>
      </w:r>
      <w:r w:rsidR="004436A8">
        <w:rPr>
          <w:rFonts w:hint="eastAsia"/>
        </w:rPr>
        <w:t>是</w:t>
      </w:r>
      <w:r w:rsidR="004436A8">
        <w:t>数据的产生者</w:t>
      </w:r>
      <w:r>
        <w:t>，</w:t>
      </w:r>
      <w:r w:rsidR="00F004C7">
        <w:rPr>
          <w:rFonts w:hint="eastAsia"/>
        </w:rPr>
        <w:t>他有</w:t>
      </w:r>
      <w:r w:rsidR="00F004C7">
        <w:t>一个</w:t>
      </w:r>
      <w:r w:rsidR="007A59E8">
        <w:rPr>
          <w:rFonts w:hint="eastAsia"/>
        </w:rPr>
        <w:t>属性</w:t>
      </w:r>
      <w:r w:rsidR="00F004C7">
        <w:rPr>
          <w:rFonts w:hint="eastAsia"/>
        </w:rPr>
        <w:t>叫</w:t>
      </w:r>
      <w:r w:rsidR="00F004C7" w:rsidRPr="00D20777">
        <w:rPr>
          <w:rFonts w:hAnsi="Times New Roman"/>
          <w:sz w:val="21"/>
          <w:szCs w:val="21"/>
        </w:rPr>
        <w:t>location</w:t>
      </w:r>
      <w:r w:rsidR="007A59E8">
        <w:rPr>
          <w:rFonts w:hint="eastAsia"/>
        </w:rPr>
        <w:t>，</w:t>
      </w:r>
      <w:r w:rsidR="007A59E8">
        <w:t>可以把准备好的</w:t>
      </w:r>
      <w:r w:rsidR="007A59E8">
        <w:t>MP3</w:t>
      </w:r>
      <w:r w:rsidR="007A59E8">
        <w:rPr>
          <w:rFonts w:hint="eastAsia"/>
        </w:rPr>
        <w:t>音频文件</w:t>
      </w:r>
      <w:r w:rsidR="007A59E8">
        <w:t>所在的路径设置给这个属性</w:t>
      </w:r>
      <w:r>
        <w:t>。</w:t>
      </w:r>
      <w:r w:rsidR="00B529CE">
        <w:rPr>
          <w:rFonts w:hint="eastAsia"/>
        </w:rPr>
        <w:t>如下</w:t>
      </w:r>
      <w:r w:rsidR="00EC4AB5" w:rsidRPr="00EC4AB5">
        <w:rPr>
          <w:rFonts w:hint="eastAsia"/>
        </w:rPr>
        <w:t>file</w:t>
      </w:r>
      <w:r w:rsidR="00EC4AB5" w:rsidRPr="00EC4AB5">
        <w:t>src</w:t>
      </w:r>
      <w:r w:rsidR="00EC4AB5" w:rsidRPr="00EC4AB5">
        <w:rPr>
          <w:rFonts w:hint="eastAsia"/>
        </w:rPr>
        <w:t>是</w:t>
      </w:r>
      <w:r w:rsidR="00EC4AB5" w:rsidRPr="00EC4AB5">
        <w:t>创建的</w:t>
      </w:r>
      <w:r w:rsidR="00EC4AB5" w:rsidRPr="00EC4AB5">
        <w:rPr>
          <w:rFonts w:hint="eastAsia"/>
        </w:rPr>
        <w:t>数据源元件</w:t>
      </w:r>
      <w:r w:rsidR="00EC4AB5" w:rsidRPr="00EC4AB5">
        <w:t>，</w:t>
      </w:r>
      <w:r w:rsidR="00EC4AB5" w:rsidRPr="00EC4AB5">
        <w:t>argv[1]</w:t>
      </w:r>
      <w:r w:rsidR="00EC4AB5" w:rsidRPr="00EC4AB5">
        <w:rPr>
          <w:rFonts w:hint="eastAsia"/>
        </w:rPr>
        <w:t>表示</w:t>
      </w:r>
      <w:r w:rsidR="00EC4AB5">
        <w:rPr>
          <w:rFonts w:hint="eastAsia"/>
        </w:rPr>
        <w:t>用户</w:t>
      </w:r>
      <w:r w:rsidR="00EC4AB5">
        <w:t>输入的</w:t>
      </w:r>
      <w:r w:rsidR="00EC4AB5">
        <w:t>MP3</w:t>
      </w:r>
      <w:r w:rsidR="00EC4AB5">
        <w:rPr>
          <w:rFonts w:hint="eastAsia"/>
        </w:rPr>
        <w:t>文件</w:t>
      </w:r>
      <w:r w:rsidR="00EC4AB5">
        <w:t>路径</w:t>
      </w:r>
      <w:r w:rsidR="00B529CE">
        <w:rPr>
          <w:rFonts w:hint="eastAsia"/>
        </w:rPr>
        <w:t>：</w:t>
      </w:r>
    </w:p>
    <w:p w:rsidR="00D96044" w:rsidRPr="00D20777" w:rsidRDefault="00D96044" w:rsidP="00D20777">
      <w:pPr>
        <w:spacing w:after="0"/>
        <w:ind w:firstLine="0"/>
        <w:rPr>
          <w:rFonts w:hAnsi="Times New Roman"/>
          <w:sz w:val="21"/>
          <w:szCs w:val="21"/>
        </w:rPr>
      </w:pPr>
      <w:r w:rsidRPr="00D20777">
        <w:rPr>
          <w:rFonts w:hint="eastAsia"/>
          <w:sz w:val="21"/>
          <w:szCs w:val="21"/>
        </w:rPr>
        <w:lastRenderedPageBreak/>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w:t>
      </w:r>
      <w:r w:rsidR="00664021">
        <w:rPr>
          <w:rFonts w:hAnsi="Times New Roman"/>
          <w:sz w:val="21"/>
          <w:szCs w:val="21"/>
        </w:rPr>
        <w:t xml:space="preserve"> </w:t>
      </w:r>
      <w:r w:rsidRPr="00D20777">
        <w:rPr>
          <w:rFonts w:hAnsi="Times New Roman"/>
          <w:sz w:val="21"/>
          <w:szCs w:val="21"/>
        </w:rPr>
        <w:t xml:space="preserve">“filesrc”, </w:t>
      </w:r>
      <w:r w:rsidR="00664021">
        <w:rPr>
          <w:rFonts w:hAnsi="Times New Roman"/>
          <w:sz w:val="21"/>
          <w:szCs w:val="21"/>
        </w:rPr>
        <w:t xml:space="preserve"> </w:t>
      </w:r>
      <w:r w:rsidRPr="00D20777">
        <w:rPr>
          <w:rFonts w:hAnsi="Times New Roman"/>
          <w:sz w:val="21"/>
          <w:szCs w:val="21"/>
        </w:rPr>
        <w:t>“disk_source”</w:t>
      </w:r>
      <w:r w:rsidR="00664021">
        <w:rPr>
          <w:rFonts w:hAnsi="Times New Roman" w:hint="eastAsia"/>
          <w:sz w:val="21"/>
          <w:szCs w:val="21"/>
        </w:rPr>
        <w:t xml:space="preserve"> </w:t>
      </w:r>
      <w:r w:rsidRPr="00D20777">
        <w:rPr>
          <w:rFonts w:hAnsi="Times New Roman"/>
          <w:sz w:val="21"/>
          <w:szCs w:val="21"/>
        </w:rPr>
        <w:t>);</w:t>
      </w:r>
    </w:p>
    <w:p w:rsidR="00E05686"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w:t>
      </w:r>
      <w:r w:rsidR="00664021">
        <w:rPr>
          <w:rFonts w:hAnsi="Times New Roman"/>
          <w:sz w:val="21"/>
          <w:szCs w:val="21"/>
        </w:rPr>
        <w:t xml:space="preserve"> </w:t>
      </w:r>
      <w:r w:rsidRPr="00D20777">
        <w:rPr>
          <w:rFonts w:hAnsi="Times New Roman"/>
          <w:sz w:val="21"/>
          <w:szCs w:val="21"/>
        </w:rPr>
        <w:t>G_OBJECT(filesrc), “location”, argv[1],</w:t>
      </w:r>
      <w:r w:rsidR="00664021">
        <w:rPr>
          <w:rFonts w:hAnsi="Times New Roman"/>
          <w:sz w:val="21"/>
          <w:szCs w:val="21"/>
        </w:rPr>
        <w:t xml:space="preserve"> </w:t>
      </w:r>
      <w:r w:rsidRPr="00D20777">
        <w:rPr>
          <w:rFonts w:hAnsi="Times New Roman"/>
          <w:sz w:val="21"/>
          <w:szCs w:val="21"/>
        </w:rPr>
        <w:t>NULL</w:t>
      </w:r>
      <w:r w:rsidR="00471E91">
        <w:rPr>
          <w:rFonts w:hAnsi="Times New Roman" w:hint="eastAsia"/>
          <w:sz w:val="21"/>
          <w:szCs w:val="21"/>
        </w:rPr>
        <w:t xml:space="preserve"> </w:t>
      </w:r>
      <w:r w:rsidRPr="00D20777">
        <w:rPr>
          <w:rFonts w:hAnsi="Times New Roman"/>
          <w:sz w:val="21"/>
          <w:szCs w:val="21"/>
        </w:rPr>
        <w:t>);</w:t>
      </w:r>
    </w:p>
    <w:p w:rsidR="004E5866" w:rsidRDefault="004E5866" w:rsidP="004E5866">
      <w:pPr>
        <w:ind w:firstLine="0"/>
        <w:rPr>
          <w:rFonts w:hAnsi="Times New Roman"/>
        </w:rPr>
      </w:pPr>
      <w:r>
        <w:rPr>
          <w:rFonts w:hAnsi="Times New Roman"/>
        </w:rPr>
        <w:tab/>
      </w:r>
      <w:r w:rsidR="00233C80">
        <w:rPr>
          <w:rFonts w:hAnsi="Times New Roman"/>
        </w:rPr>
        <w:t>创建</w:t>
      </w:r>
      <w:r w:rsidR="00A40CE5">
        <w:rPr>
          <w:rFonts w:hAnsi="Times New Roman" w:hint="eastAsia"/>
        </w:rPr>
        <w:t>filter</w:t>
      </w:r>
      <w:r w:rsidR="00A40CE5">
        <w:rPr>
          <w:rFonts w:hAnsi="Times New Roman"/>
        </w:rPr>
        <w:t xml:space="preserve"> element</w:t>
      </w:r>
      <w:r>
        <w:rPr>
          <w:rFonts w:hAnsi="Times New Roman"/>
        </w:rPr>
        <w:t>：</w:t>
      </w:r>
    </w:p>
    <w:p w:rsidR="004E5866" w:rsidRPr="004E5866" w:rsidRDefault="004E5866"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8817FC" w:rsidRPr="008817FC">
        <w:rPr>
          <w:rFonts w:hAnsi="Times New Roman"/>
          <w:sz w:val="21"/>
          <w:szCs w:val="21"/>
        </w:rPr>
        <w:t>decoder = gst_element_factory_make ("mad", "decoder");</w:t>
      </w:r>
    </w:p>
    <w:p w:rsidR="00E05686" w:rsidRDefault="00E05686" w:rsidP="00D968A2">
      <w:pPr>
        <w:ind w:firstLine="0"/>
        <w:rPr>
          <w:rFonts w:hAnsi="Times New Roman"/>
        </w:rPr>
      </w:pPr>
      <w:r>
        <w:rPr>
          <w:rFonts w:hAnsi="Times New Roman"/>
        </w:rPr>
        <w:tab/>
      </w:r>
      <w:r w:rsidR="003E77A1">
        <w:rPr>
          <w:rFonts w:hAnsi="Times New Roman" w:hint="eastAsia"/>
        </w:rPr>
        <w:t>创建</w:t>
      </w:r>
      <w:r w:rsidR="003E77A1">
        <w:rPr>
          <w:rFonts w:hAnsi="Times New Roman"/>
        </w:rPr>
        <w:t>sink element</w:t>
      </w:r>
      <w:r w:rsidR="00515C85">
        <w:rPr>
          <w:rFonts w:hAnsi="Times New Roman"/>
        </w:rPr>
        <w:t>：</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Pr="00B0232A" w:rsidRDefault="00974622" w:rsidP="00D968A2">
      <w:pPr>
        <w:ind w:firstLine="0"/>
      </w:pPr>
      <w:r>
        <w:rPr>
          <w:rFonts w:hAnsi="Times New Roman"/>
        </w:rPr>
        <w:tab/>
      </w:r>
      <w:r w:rsidR="00B0232A">
        <w:rPr>
          <w:rFonts w:hAnsi="Times New Roman" w:hint="eastAsia"/>
        </w:rPr>
        <w:t>三</w:t>
      </w:r>
      <w:r w:rsidR="00B0232A" w:rsidRPr="00B0232A">
        <w:rPr>
          <w:rFonts w:hint="eastAsia"/>
        </w:rPr>
        <w:t>个元件</w:t>
      </w:r>
      <w:r w:rsidR="00B0232A" w:rsidRPr="00B0232A">
        <w:t>已经创建完毕，它们依次是源元件</w:t>
      </w:r>
      <w:r w:rsidR="00B0232A" w:rsidRPr="00B0232A">
        <w:t>filesrc</w:t>
      </w:r>
      <w:r w:rsidR="00B0232A" w:rsidRPr="00B0232A">
        <w:rPr>
          <w:rFonts w:hint="eastAsia"/>
        </w:rPr>
        <w:t>，</w:t>
      </w:r>
      <w:r w:rsidR="00B0232A" w:rsidRPr="00B0232A">
        <w:t>过滤器元件</w:t>
      </w:r>
      <w:r w:rsidR="00B0232A" w:rsidRPr="00B0232A">
        <w:t>decoder</w:t>
      </w:r>
      <w:r w:rsidR="00B0232A" w:rsidRPr="00B0232A">
        <w:rPr>
          <w:rFonts w:hint="eastAsia"/>
        </w:rPr>
        <w:t>，接收器</w:t>
      </w:r>
      <w:r w:rsidR="00B0232A" w:rsidRPr="00B0232A">
        <w:t>元件</w:t>
      </w:r>
      <w:r w:rsidR="00B0232A" w:rsidRPr="00B0232A">
        <w:t>audiosink</w:t>
      </w:r>
      <w:r w:rsidR="00B0232A" w:rsidRPr="00B0232A">
        <w:rPr>
          <w:rFonts w:hint="eastAsia"/>
        </w:rPr>
        <w:t>，</w:t>
      </w:r>
      <w:r w:rsidR="00B0232A" w:rsidRPr="00B0232A">
        <w:t>下面</w:t>
      </w:r>
      <w:r w:rsidR="00B0232A" w:rsidRPr="00B0232A">
        <w:rPr>
          <w:rFonts w:hint="eastAsia"/>
        </w:rPr>
        <w:t>使用</w:t>
      </w:r>
      <w:r w:rsidR="00B0232A" w:rsidRPr="00B0232A">
        <w:t>函数</w:t>
      </w:r>
      <w:r w:rsidR="00B0232A" w:rsidRPr="00B0232A">
        <w:t>gst_bin_add_many</w:t>
      </w:r>
      <w:r w:rsidR="00B0232A">
        <w:rPr>
          <w:rFonts w:hint="eastAsia"/>
        </w:rPr>
        <w:t>把这三个</w:t>
      </w:r>
      <w:r w:rsidR="00B0232A">
        <w:t>元件添加到</w:t>
      </w:r>
      <w:r w:rsidR="00B0232A">
        <w:rPr>
          <w:rFonts w:hint="eastAsia"/>
        </w:rPr>
        <w:t>管道中</w:t>
      </w:r>
      <w:r w:rsidR="00B0232A">
        <w:t>，并</w:t>
      </w:r>
      <w:r w:rsidR="00B0232A">
        <w:rPr>
          <w:rFonts w:hint="eastAsia"/>
        </w:rPr>
        <w:t>使用</w:t>
      </w:r>
      <w:r w:rsidR="00B0232A" w:rsidRPr="00B0232A">
        <w:t>gst_element_link_many</w:t>
      </w:r>
      <w:r w:rsidR="00B0232A">
        <w:rPr>
          <w:rFonts w:hint="eastAsia"/>
        </w:rPr>
        <w:t>把</w:t>
      </w:r>
      <w:r w:rsidR="00B0232A">
        <w:t>他们</w:t>
      </w:r>
      <w:r w:rsidR="00B0232A">
        <w:rPr>
          <w:rFonts w:hint="eastAsia"/>
        </w:rPr>
        <w:t>按顺序</w:t>
      </w:r>
      <w:r w:rsidR="00B0232A">
        <w:t>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sidR="00334ACD">
        <w:rPr>
          <w:rFonts w:hAnsi="Times New Roman" w:hint="eastAsia"/>
        </w:rPr>
        <w:t>以上，便完成</w:t>
      </w:r>
      <w:r w:rsidR="00334ACD">
        <w:rPr>
          <w:rFonts w:hAnsi="Times New Roman"/>
        </w:rPr>
        <w:t>了基本的准备工作，</w:t>
      </w:r>
      <w:r w:rsidR="00334ACD">
        <w:rPr>
          <w:rFonts w:hAnsi="Times New Roman" w:hint="eastAsia"/>
        </w:rPr>
        <w:t>下面就是直接</w:t>
      </w:r>
      <w:r w:rsidR="00334ACD">
        <w:rPr>
          <w:rFonts w:hAnsi="Times New Roman"/>
        </w:rPr>
        <w:t>通过切换管道状态的方式，开始整个流程</w:t>
      </w:r>
      <w:r w:rsidR="008D71EB">
        <w:rPr>
          <w:rFonts w:hAnsi="Times New Roman" w:hint="eastAsia"/>
        </w:rPr>
        <w:t>，</w:t>
      </w:r>
      <w:r w:rsidR="008D71EB">
        <w:rPr>
          <w:rFonts w:hAnsi="Times New Roman"/>
        </w:rPr>
        <w:t>我们把状态切换成</w:t>
      </w:r>
      <w:r w:rsidR="008D71EB">
        <w:rPr>
          <w:rFonts w:hAnsi="Times New Roman"/>
        </w:rPr>
        <w:t>PLAYING</w:t>
      </w:r>
      <w:r w:rsidR="009E1107">
        <w:rPr>
          <w:rFonts w:hAnsi="Times New Roman"/>
        </w:rPr>
        <w:t>：</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r>
      <w:r w:rsidR="00701B83">
        <w:rPr>
          <w:rFonts w:hAnsi="Times New Roman" w:hint="eastAsia"/>
        </w:rPr>
        <w:t>若是</w:t>
      </w:r>
      <w:r w:rsidR="007D0DBD">
        <w:rPr>
          <w:rFonts w:hAnsi="Times New Roman" w:hint="eastAsia"/>
        </w:rPr>
        <w:t>要</w:t>
      </w:r>
      <w:r w:rsidR="00701B83">
        <w:rPr>
          <w:rFonts w:hAnsi="Times New Roman"/>
        </w:rPr>
        <w:t>监听总线消息</w:t>
      </w:r>
      <w:r w:rsidR="00701B83">
        <w:rPr>
          <w:rFonts w:hAnsi="Times New Roman" w:hint="eastAsia"/>
        </w:rPr>
        <w:t>，</w:t>
      </w:r>
      <w:r w:rsidR="00701B83">
        <w:rPr>
          <w:rFonts w:hAnsi="Times New Roman"/>
        </w:rPr>
        <w:t>可调用函数</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bus</w:t>
      </w:r>
      <w:r w:rsidR="002E1895">
        <w:rPr>
          <w:rFonts w:hAnsi="Times New Roman"/>
        </w:rPr>
        <w:t>，</w:t>
      </w:r>
      <w:r w:rsidR="002E1895">
        <w:rPr>
          <w:rFonts w:hAnsi="Times New Roman" w:hint="eastAsia"/>
        </w:rPr>
        <w:t>然后</w:t>
      </w:r>
      <w:r w:rsidR="002B5F03">
        <w:rPr>
          <w:rFonts w:hAnsi="Times New Roman" w:hint="eastAsia"/>
        </w:rPr>
        <w:t>通过</w:t>
      </w:r>
      <w:r w:rsidR="002B5F03" w:rsidRPr="002B5F03">
        <w:rPr>
          <w:rFonts w:hAnsi="Times New Roman"/>
        </w:rPr>
        <w:t>gst_bus_add_watch</w:t>
      </w:r>
      <w:r w:rsidR="002B5F03">
        <w:rPr>
          <w:rFonts w:hAnsi="Times New Roman" w:hint="eastAsia"/>
        </w:rPr>
        <w:t>添加</w:t>
      </w:r>
      <w:r w:rsidR="002B5F03">
        <w:rPr>
          <w:rFonts w:hAnsi="Times New Roman"/>
        </w:rPr>
        <w:t>总线消息的监听，</w:t>
      </w:r>
      <w:r w:rsidR="002B5F03">
        <w:rPr>
          <w:rFonts w:hAnsi="Times New Roman" w:hint="eastAsia"/>
        </w:rPr>
        <w:t>回调</w:t>
      </w:r>
      <w:r w:rsidR="002B5F03">
        <w:rPr>
          <w:rFonts w:hAnsi="Times New Roman"/>
        </w:rPr>
        <w:t>函数是</w:t>
      </w:r>
      <w:r w:rsidR="002B5F03" w:rsidRPr="002B5F03">
        <w:rPr>
          <w:rFonts w:hAnsi="Times New Roman"/>
        </w:rPr>
        <w:t>callback</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2B5F03">
        <w:rPr>
          <w:rFonts w:hAnsi="Times New Roman"/>
          <w:sz w:val="21"/>
          <w:szCs w:val="21"/>
        </w:rPr>
        <w:t xml:space="preserve">bus, </w:t>
      </w:r>
      <w:r w:rsidR="00677B10" w:rsidRPr="005006C5">
        <w:rPr>
          <w:rFonts w:hAnsi="Times New Roman"/>
          <w:sz w:val="21"/>
          <w:szCs w:val="21"/>
        </w:rPr>
        <w:t>call</w:t>
      </w:r>
      <w:r w:rsidR="002B5F03">
        <w:rPr>
          <w:rFonts w:hAnsi="Times New Roman"/>
          <w:sz w:val="21"/>
          <w:szCs w:val="21"/>
        </w:rPr>
        <w:t>back</w:t>
      </w:r>
      <w:r w:rsidR="00677B10" w:rsidRPr="005006C5">
        <w:rPr>
          <w:rFonts w:hAnsi="Times New Roman"/>
          <w:sz w:val="21"/>
          <w:szCs w:val="21"/>
        </w:rPr>
        <w:t>, loop</w:t>
      </w:r>
      <w:r w:rsidRPr="005006C5">
        <w:rPr>
          <w:rFonts w:hAnsi="Times New Roman"/>
          <w:sz w:val="21"/>
          <w:szCs w:val="21"/>
        </w:rPr>
        <w:t>)</w:t>
      </w:r>
    </w:p>
    <w:p w:rsidR="004233E3" w:rsidRDefault="00820634" w:rsidP="00D968A2">
      <w:pPr>
        <w:ind w:firstLine="0"/>
        <w:rPr>
          <w:rFonts w:hAnsi="Times New Roman"/>
        </w:rPr>
      </w:pPr>
      <w:r>
        <w:rPr>
          <w:rFonts w:hAnsi="Times New Roman"/>
        </w:rPr>
        <w:tab/>
        <w:t>call</w:t>
      </w:r>
      <w:r w:rsidR="00F24890">
        <w:rPr>
          <w:rFonts w:hAnsi="Times New Roman"/>
        </w:rPr>
        <w:t>back</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xml:space="preserve">// </w:t>
      </w:r>
      <w:r w:rsidR="00AA5D07">
        <w:rPr>
          <w:rFonts w:hAnsi="Times New Roman"/>
          <w:sz w:val="21"/>
          <w:szCs w:val="21"/>
        </w:rPr>
        <w:t>TO DO</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E977B4" w:rsidP="006F7171">
      <w:pPr>
        <w:rPr>
          <w:rFonts w:hAnsi="Times New Roman"/>
        </w:rPr>
      </w:pPr>
      <w:r>
        <w:rPr>
          <w:rFonts w:hAnsi="Times New Roman" w:hint="eastAsia"/>
        </w:rPr>
        <w:t>播放结束的</w:t>
      </w:r>
      <w:r>
        <w:rPr>
          <w:rFonts w:hAnsi="Times New Roman"/>
        </w:rPr>
        <w:t>时候，</w:t>
      </w:r>
      <w:r>
        <w:rPr>
          <w:rFonts w:hAnsi="Times New Roman" w:hint="eastAsia"/>
        </w:rPr>
        <w:t>我们</w:t>
      </w:r>
      <w:r>
        <w:rPr>
          <w:rFonts w:hAnsi="Times New Roman"/>
        </w:rPr>
        <w:t>将状态设为</w:t>
      </w:r>
      <w:r>
        <w:rPr>
          <w:rFonts w:hAnsi="Times New Roman"/>
        </w:rPr>
        <w:t>NULL</w:t>
      </w:r>
      <w:r>
        <w:rPr>
          <w:rFonts w:hAnsi="Times New Roman" w:hint="eastAsia"/>
        </w:rPr>
        <w:t>终止</w:t>
      </w:r>
      <w:r>
        <w:rPr>
          <w:rFonts w:hAnsi="Times New Roman"/>
        </w:rPr>
        <w:t>管道，</w:t>
      </w:r>
      <w:r>
        <w:rPr>
          <w:rFonts w:hAnsi="Times New Roman" w:hint="eastAsia"/>
        </w:rPr>
        <w:t>然后</w:t>
      </w:r>
      <w:r>
        <w:rPr>
          <w:rFonts w:hAnsi="Times New Roman"/>
        </w:rPr>
        <w:t>接触</w:t>
      </w:r>
      <w:r>
        <w:rPr>
          <w:rFonts w:hAnsi="Times New Roman" w:hint="eastAsia"/>
        </w:rPr>
        <w:t>对</w:t>
      </w:r>
      <w:r w:rsidRPr="00E977B4">
        <w:rPr>
          <w:rFonts w:hAnsi="Times New Roman"/>
        </w:rPr>
        <w:t>pipeline</w:t>
      </w:r>
      <w:r>
        <w:rPr>
          <w:rFonts w:hAnsi="Times New Roman" w:hint="eastAsia"/>
        </w:rPr>
        <w:t>资源</w:t>
      </w:r>
      <w:r>
        <w:rPr>
          <w:rFonts w:hAnsi="Times New Roman"/>
        </w:rPr>
        <w:t>的引用</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sidR="003A4DAF">
        <w:rPr>
          <w:rFonts w:hAnsi="Times New Roman" w:hint="eastAsia"/>
        </w:rPr>
        <w:t>至此</w:t>
      </w:r>
      <w:r w:rsidR="003A4DAF">
        <w:rPr>
          <w:rFonts w:hAnsi="Times New Roman"/>
        </w:rPr>
        <w:t>，利用</w:t>
      </w:r>
      <w:r w:rsidR="003A4DAF">
        <w:rPr>
          <w:rFonts w:hAnsi="Times New Roman"/>
        </w:rPr>
        <w:t>Gstreamer</w:t>
      </w:r>
      <w:r w:rsidR="003A4DAF">
        <w:rPr>
          <w:rFonts w:hAnsi="Times New Roman"/>
        </w:rPr>
        <w:t>创建一个简单的</w:t>
      </w:r>
      <w:r w:rsidR="003A4DAF">
        <w:rPr>
          <w:rFonts w:hAnsi="Times New Roman"/>
        </w:rPr>
        <w:t>MP3</w:t>
      </w:r>
      <w:r w:rsidR="003A4DAF">
        <w:rPr>
          <w:rFonts w:hAnsi="Times New Roman" w:hint="eastAsia"/>
        </w:rPr>
        <w:t>播放器</w:t>
      </w:r>
      <w:r w:rsidR="003A4DAF">
        <w:rPr>
          <w:rFonts w:hAnsi="Times New Roman"/>
        </w:rPr>
        <w:t>示例</w:t>
      </w:r>
      <w:r w:rsidR="003A4DAF">
        <w:rPr>
          <w:rFonts w:hAnsi="Times New Roman" w:hint="eastAsia"/>
        </w:rPr>
        <w:t>介绍完毕</w:t>
      </w:r>
      <w:r w:rsidR="003A4DAF">
        <w:rPr>
          <w:rFonts w:hAnsi="Times New Roman"/>
        </w:rPr>
        <w:t>，其过程并不复杂，</w:t>
      </w:r>
      <w:r w:rsidR="0028577E">
        <w:rPr>
          <w:rFonts w:hAnsi="Times New Roman" w:hint="eastAsia"/>
        </w:rPr>
        <w:t>其</w:t>
      </w:r>
      <w:r w:rsidR="0028577E">
        <w:rPr>
          <w:rFonts w:hAnsi="Times New Roman"/>
        </w:rPr>
        <w:t>目的是帮助我们理解</w:t>
      </w:r>
      <w:r w:rsidR="00B0062F">
        <w:rPr>
          <w:rFonts w:hAnsi="Times New Roman"/>
        </w:rPr>
        <w:t>Gstreamer</w:t>
      </w:r>
      <w:r w:rsidR="00E37CFC">
        <w:rPr>
          <w:rFonts w:hAnsi="Times New Roman" w:hint="eastAsia"/>
        </w:rPr>
        <w:t>基本</w:t>
      </w:r>
      <w:r w:rsidR="00E37CFC">
        <w:rPr>
          <w:rFonts w:hAnsi="Times New Roman"/>
        </w:rPr>
        <w:t>概念</w:t>
      </w:r>
      <w:r w:rsidR="0028577E">
        <w:rPr>
          <w:rFonts w:hAnsi="Times New Roman"/>
        </w:rPr>
        <w:t>和</w:t>
      </w:r>
      <w:r w:rsidR="00E37CFC">
        <w:rPr>
          <w:rFonts w:hAnsi="Times New Roman" w:hint="eastAsia"/>
        </w:rPr>
        <w:t>熟悉</w:t>
      </w:r>
      <w:r w:rsidR="00B0062F">
        <w:rPr>
          <w:rFonts w:hAnsi="Times New Roman" w:hint="eastAsia"/>
        </w:rPr>
        <w:t>它</w:t>
      </w:r>
      <w:r w:rsidR="00E37CFC">
        <w:rPr>
          <w:rFonts w:hAnsi="Times New Roman" w:hint="eastAsia"/>
        </w:rPr>
        <w:t>的</w:t>
      </w:r>
      <w:r w:rsidR="00E37CFC">
        <w:rPr>
          <w:rFonts w:hAnsi="Times New Roman"/>
        </w:rPr>
        <w:t>使用</w:t>
      </w:r>
      <w:r w:rsidR="00E37CFC">
        <w:rPr>
          <w:rFonts w:hAnsi="Times New Roman" w:hint="eastAsia"/>
        </w:rPr>
        <w:t>方法</w:t>
      </w:r>
      <w:r w:rsidR="0028577E">
        <w:rPr>
          <w:rFonts w:hAnsi="Times New Roman" w:hint="eastAsia"/>
        </w:rPr>
        <w:t>，</w:t>
      </w:r>
      <w:r w:rsidR="0028577E">
        <w:rPr>
          <w:rFonts w:hAnsi="Times New Roman"/>
        </w:rPr>
        <w:t>为后文的展开做铺垫</w:t>
      </w:r>
      <w:r w:rsidR="003A4DAF">
        <w:rPr>
          <w:rFonts w:hAnsi="Times New Roman"/>
        </w:rPr>
        <w:t>。</w:t>
      </w:r>
    </w:p>
    <w:p w:rsidR="005D07BB" w:rsidRDefault="005D07BB" w:rsidP="00544A35">
      <w:pPr>
        <w:ind w:firstLine="0"/>
      </w:pPr>
    </w:p>
    <w:p w:rsidR="00640AEE" w:rsidRDefault="001D32DC" w:rsidP="00A87143">
      <w:pPr>
        <w:pStyle w:val="My0"/>
        <w:outlineLvl w:val="1"/>
      </w:pPr>
      <w:bookmarkStart w:id="21" w:name="_Toc472850072"/>
      <w:r>
        <w:rPr>
          <w:rFonts w:hint="eastAsia"/>
        </w:rPr>
        <w:t>2.3</w:t>
      </w:r>
      <w:r w:rsidR="00640AEE">
        <w:rPr>
          <w:rFonts w:hint="eastAsia"/>
        </w:rPr>
        <w:t xml:space="preserve"> 本章小结</w:t>
      </w:r>
      <w:bookmarkEnd w:id="21"/>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A51E91" w:rsidRDefault="009F2D05" w:rsidP="003C7342">
      <w:pPr>
        <w:pStyle w:val="a4"/>
      </w:pPr>
      <w:bookmarkStart w:id="22" w:name="_Toc472850073"/>
      <w:r>
        <w:rPr>
          <w:rFonts w:hint="eastAsia"/>
        </w:rPr>
        <w:t xml:space="preserve">3 </w:t>
      </w:r>
      <w:r w:rsidR="003A050B">
        <w:rPr>
          <w:rFonts w:hint="eastAsia"/>
        </w:rPr>
        <w:t>需求</w:t>
      </w:r>
      <w:r w:rsidR="003A63C8">
        <w:rPr>
          <w:rFonts w:hint="eastAsia"/>
        </w:rPr>
        <w:t>分析</w:t>
      </w:r>
      <w:bookmarkEnd w:id="22"/>
    </w:p>
    <w:p w:rsidR="00F744EA" w:rsidRDefault="00F744EA" w:rsidP="00F744EA">
      <w:pPr>
        <w:ind w:firstLine="0"/>
      </w:pPr>
    </w:p>
    <w:p w:rsidR="001274F4" w:rsidRDefault="00B7058E" w:rsidP="001274F4">
      <w:pPr>
        <w:ind w:firstLine="0"/>
      </w:pPr>
      <w:r>
        <w:tab/>
      </w:r>
      <w:r w:rsidR="007153F5">
        <w:rPr>
          <w:rFonts w:hint="eastAsia"/>
        </w:rPr>
        <w:t>上一</w:t>
      </w:r>
      <w:r w:rsidR="007153F5">
        <w:t>章我们对浏览器</w:t>
      </w:r>
      <w:r w:rsidR="007153F5">
        <w:rPr>
          <w:rFonts w:hint="eastAsia"/>
        </w:rPr>
        <w:t>的特性</w:t>
      </w:r>
      <w:r w:rsidR="007153F5">
        <w:t>、工作原理、</w:t>
      </w:r>
      <w:r w:rsidR="007153F5">
        <w:rPr>
          <w:rFonts w:hint="eastAsia"/>
        </w:rPr>
        <w:t>WebKit</w:t>
      </w:r>
      <w:r w:rsidR="007153F5">
        <w:t>和</w:t>
      </w:r>
      <w:r w:rsidR="007153F5">
        <w:t>Chromium</w:t>
      </w:r>
      <w:r w:rsidR="007153F5">
        <w:t>的</w:t>
      </w:r>
      <w:r w:rsidR="007153F5">
        <w:rPr>
          <w:rFonts w:hint="eastAsia"/>
        </w:rPr>
        <w:t>总体框架</w:t>
      </w:r>
      <w:r w:rsidR="002D4A1E">
        <w:rPr>
          <w:rFonts w:hint="eastAsia"/>
        </w:rPr>
        <w:t>，</w:t>
      </w:r>
      <w:r w:rsidR="007153F5">
        <w:t>及</w:t>
      </w:r>
      <w:r w:rsidR="007153F5">
        <w:t>Gstreamer</w:t>
      </w:r>
      <w:r w:rsidR="007153F5">
        <w:t>的</w:t>
      </w:r>
      <w:r w:rsidR="007153F5">
        <w:rPr>
          <w:rFonts w:hint="eastAsia"/>
        </w:rPr>
        <w:t>基础</w:t>
      </w:r>
      <w:r w:rsidR="007153F5">
        <w:t>知识进行了</w:t>
      </w:r>
      <w:r w:rsidR="007153F5">
        <w:rPr>
          <w:rFonts w:hint="eastAsia"/>
        </w:rPr>
        <w:t>介绍</w:t>
      </w:r>
      <w:r w:rsidR="009C022B">
        <w:rPr>
          <w:rFonts w:hint="eastAsia"/>
        </w:rPr>
        <w:t>。</w:t>
      </w:r>
      <w:r w:rsidR="00B84554">
        <w:rPr>
          <w:rFonts w:hint="eastAsia"/>
        </w:rPr>
        <w:t>结合</w:t>
      </w:r>
      <w:r w:rsidR="00CC1659">
        <w:t>车载多媒体的特性</w:t>
      </w:r>
      <w:r w:rsidR="00B84554">
        <w:t>及常见的</w:t>
      </w:r>
      <w:r w:rsidR="00B84554">
        <w:rPr>
          <w:rFonts w:hint="eastAsia"/>
        </w:rPr>
        <w:t>交互</w:t>
      </w:r>
      <w:r w:rsidR="00B84554">
        <w:t>逻辑，本章对将要设计和实现的系统</w:t>
      </w:r>
      <w:r w:rsidR="002C50EA">
        <w:rPr>
          <w:rFonts w:hint="eastAsia"/>
        </w:rPr>
        <w:t>进行</w:t>
      </w:r>
      <w:r w:rsidR="002C50EA">
        <w:t>必要</w:t>
      </w:r>
      <w:r>
        <w:t>的需求</w:t>
      </w:r>
      <w:r w:rsidR="009F592E">
        <w:rPr>
          <w:rFonts w:hint="eastAsia"/>
        </w:rPr>
        <w:t>分析</w:t>
      </w:r>
      <w:r>
        <w:t>。</w:t>
      </w:r>
      <w:r w:rsidR="00641132" w:rsidRPr="00641132">
        <w:rPr>
          <w:rFonts w:hint="eastAsia"/>
        </w:rPr>
        <w:t>我们所</w:t>
      </w:r>
      <w:r w:rsidR="00641132" w:rsidRPr="00641132">
        <w:t>设计的基于</w:t>
      </w:r>
      <w:r w:rsidR="00641132" w:rsidRPr="00641132">
        <w:t>Gstreamer</w:t>
      </w:r>
      <w:r w:rsidR="00641132" w:rsidRPr="00641132">
        <w:t>的</w:t>
      </w:r>
      <w:r w:rsidR="00641132" w:rsidRPr="00641132">
        <w:t>Chromi</w:t>
      </w:r>
      <w:r w:rsidR="00641132">
        <w:softHyphen/>
      </w:r>
      <w:r w:rsidR="00641132" w:rsidRPr="00641132">
        <w:t>u</w:t>
      </w:r>
      <w:r w:rsidR="00641132">
        <w:softHyphen/>
      </w:r>
      <w:r w:rsidR="00641132" w:rsidRPr="00641132">
        <w:t>m</w:t>
      </w:r>
      <w:r w:rsidR="00641132" w:rsidRPr="00641132">
        <w:t>音视频播放系统是</w:t>
      </w:r>
      <w:r w:rsidR="00641132" w:rsidRPr="00641132">
        <w:rPr>
          <w:rFonts w:hint="eastAsia"/>
        </w:rPr>
        <w:t>搭载</w:t>
      </w:r>
      <w:r w:rsidR="00641132" w:rsidRPr="00641132">
        <w:t>在车载多媒体</w:t>
      </w:r>
      <w:r w:rsidR="00641132" w:rsidRPr="00641132">
        <w:rPr>
          <w:rFonts w:hint="eastAsia"/>
        </w:rPr>
        <w:t>终端</w:t>
      </w:r>
      <w:r w:rsidR="00641132" w:rsidRPr="00641132">
        <w:t>的</w:t>
      </w:r>
      <w:r w:rsidR="00C001EE">
        <w:rPr>
          <w:rFonts w:hint="eastAsia"/>
        </w:rPr>
        <w:t>，</w:t>
      </w:r>
      <w:r w:rsidR="00641132" w:rsidRPr="00641132">
        <w:t>车载</w:t>
      </w:r>
      <w:r w:rsidR="00641132" w:rsidRPr="00641132">
        <w:rPr>
          <w:rFonts w:hint="eastAsia"/>
        </w:rPr>
        <w:t>多媒体</w:t>
      </w:r>
      <w:r w:rsidR="00641132" w:rsidRPr="00641132">
        <w:t>终端是一个嵌入式设备，其</w:t>
      </w:r>
      <w:r w:rsidR="00641132" w:rsidRPr="00641132">
        <w:rPr>
          <w:rFonts w:hint="eastAsia"/>
        </w:rPr>
        <w:t>硬件性能及内存</w:t>
      </w:r>
      <w:r w:rsidR="00641132" w:rsidRPr="00641132">
        <w:t>资源有限，</w:t>
      </w:r>
      <w:r w:rsidR="00C6410F">
        <w:rPr>
          <w:rFonts w:hint="eastAsia"/>
        </w:rPr>
        <w:t>在分析</w:t>
      </w:r>
      <w:r w:rsidR="00C6410F">
        <w:t>的时候</w:t>
      </w:r>
      <w:r w:rsidR="00641132" w:rsidRPr="00641132">
        <w:t>要考虑</w:t>
      </w:r>
      <w:r w:rsidR="00641132" w:rsidRPr="00641132">
        <w:rPr>
          <w:rFonts w:hint="eastAsia"/>
        </w:rPr>
        <w:t>到内存的</w:t>
      </w:r>
      <w:r w:rsidR="00641132" w:rsidRPr="00641132">
        <w:t>占用和性能的优化工作，及时关闭</w:t>
      </w:r>
      <w:r w:rsidR="00641132" w:rsidRPr="00641132">
        <w:rPr>
          <w:rFonts w:hint="eastAsia"/>
        </w:rPr>
        <w:t>不必要</w:t>
      </w:r>
      <w:r w:rsidR="00641132" w:rsidRPr="00641132">
        <w:t>的进程或</w:t>
      </w:r>
      <w:r w:rsidR="00641132" w:rsidRPr="00641132">
        <w:rPr>
          <w:rFonts w:hint="eastAsia"/>
        </w:rPr>
        <w:t>线程和动态释放</w:t>
      </w:r>
      <w:r w:rsidR="00641132" w:rsidRPr="00641132">
        <w:t>不</w:t>
      </w:r>
      <w:r w:rsidR="00641132" w:rsidRPr="00641132">
        <w:rPr>
          <w:rFonts w:hint="eastAsia"/>
        </w:rPr>
        <w:t>使用</w:t>
      </w:r>
      <w:r w:rsidR="00641132" w:rsidRPr="00641132">
        <w:t>的内存资源。</w:t>
      </w:r>
    </w:p>
    <w:p w:rsidR="006E4181" w:rsidRPr="001831A7" w:rsidRDefault="006E4181" w:rsidP="001274F4">
      <w:pPr>
        <w:ind w:firstLine="0"/>
      </w:pPr>
    </w:p>
    <w:p w:rsidR="003215AE" w:rsidRPr="003A6335" w:rsidRDefault="00C9424A" w:rsidP="003A6335">
      <w:pPr>
        <w:pStyle w:val="My0"/>
        <w:outlineLvl w:val="1"/>
        <w:rPr>
          <w:rStyle w:val="MyChar"/>
          <w:rFonts w:ascii="黑体" w:eastAsia="黑体" w:hAnsi="黑体"/>
          <w:bCs/>
        </w:rPr>
      </w:pPr>
      <w:bookmarkStart w:id="23" w:name="_Toc472850074"/>
      <w:r>
        <w:rPr>
          <w:rFonts w:hint="eastAsia"/>
        </w:rPr>
        <w:t>3</w:t>
      </w:r>
      <w:r w:rsidR="008D1F7B">
        <w:rPr>
          <w:rFonts w:hint="eastAsia"/>
        </w:rPr>
        <w:t xml:space="preserve">.1 </w:t>
      </w:r>
      <w:r w:rsidR="00FB5C83">
        <w:rPr>
          <w:rFonts w:hint="eastAsia"/>
        </w:rPr>
        <w:t>功能需求</w:t>
      </w:r>
      <w:bookmarkEnd w:id="23"/>
    </w:p>
    <w:p w:rsidR="005A4FA7" w:rsidRDefault="005A4FA7" w:rsidP="005A4FA7">
      <w:pPr>
        <w:pStyle w:val="My1"/>
        <w:outlineLvl w:val="2"/>
      </w:pPr>
      <w:bookmarkStart w:id="24" w:name="_Toc472850075"/>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4"/>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396A97" w:rsidRDefault="00396A97" w:rsidP="00396A97">
      <w:pPr>
        <w:pStyle w:val="My1"/>
        <w:ind w:firstLine="420"/>
        <w:rPr>
          <w:rStyle w:val="MyChar"/>
          <w:b w:val="0"/>
        </w:rPr>
      </w:pP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其他被</w:t>
      </w:r>
      <w:r>
        <w:rPr>
          <w:rStyle w:val="MyChar"/>
          <w:b w:val="0"/>
        </w:rPr>
        <w:t>Chrom</w:t>
      </w:r>
      <w:r>
        <w:rPr>
          <w:rStyle w:val="MyChar"/>
          <w:b w:val="0"/>
        </w:rPr>
        <w:softHyphen/>
        <w:t>ium</w:t>
      </w:r>
      <w:r>
        <w:rPr>
          <w:rStyle w:val="MyChar"/>
          <w:rFonts w:hint="eastAsia"/>
          <w:b w:val="0"/>
        </w:rPr>
        <w:t>浏览器</w:t>
      </w:r>
      <w:r>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Pr>
          <w:rStyle w:val="MyChar"/>
          <w:rFonts w:hint="eastAsia"/>
          <w:b w:val="0"/>
        </w:rPr>
        <w:t>关于图</w:t>
      </w:r>
      <w:r>
        <w:rPr>
          <w:rStyle w:val="MyChar"/>
          <w:rFonts w:hint="eastAsia"/>
          <w:b w:val="0"/>
        </w:rPr>
        <w:t>3</w:t>
      </w:r>
      <w:r>
        <w:rPr>
          <w:rStyle w:val="MyChar"/>
          <w:b w:val="0"/>
        </w:rPr>
        <w:t>-1</w:t>
      </w:r>
      <w:r>
        <w:rPr>
          <w:rStyle w:val="MyChar"/>
          <w:rFonts w:hint="eastAsia"/>
          <w:b w:val="0"/>
        </w:rPr>
        <w:t>中涉及</w:t>
      </w:r>
      <w:r>
        <w:rPr>
          <w:rStyle w:val="MyChar"/>
          <w:b w:val="0"/>
        </w:rPr>
        <w:t>到的</w:t>
      </w:r>
      <w:r>
        <w:rPr>
          <w:rStyle w:val="MyChar"/>
          <w:rFonts w:hint="eastAsia"/>
          <w:b w:val="0"/>
        </w:rPr>
        <w:t>用例</w:t>
      </w:r>
      <w:r>
        <w:rPr>
          <w:rStyle w:val="MyChar"/>
          <w:b w:val="0"/>
        </w:rPr>
        <w:t>的</w:t>
      </w:r>
      <w:r w:rsidR="008C2EC8">
        <w:rPr>
          <w:rStyle w:val="MyChar"/>
          <w:rFonts w:hint="eastAsia"/>
          <w:b w:val="0"/>
        </w:rPr>
        <w:t>简要</w:t>
      </w:r>
      <w:r>
        <w:rPr>
          <w:rStyle w:val="MyChar"/>
          <w:b w:val="0"/>
        </w:rPr>
        <w:t>分析</w:t>
      </w:r>
      <w:r>
        <w:rPr>
          <w:rStyle w:val="MyChar"/>
          <w:rFonts w:hint="eastAsia"/>
          <w:b w:val="0"/>
        </w:rPr>
        <w:t>如下</w:t>
      </w:r>
      <w:r>
        <w:rPr>
          <w:rStyle w:val="MyChar"/>
          <w:b w:val="0"/>
        </w:rPr>
        <w:t>。</w:t>
      </w:r>
    </w:p>
    <w:p w:rsidR="00396A97" w:rsidRDefault="00756A77" w:rsidP="00260EEA">
      <w:pPr>
        <w:pStyle w:val="My1"/>
        <w:rPr>
          <w:rStyle w:val="MyChar"/>
          <w:b w:val="0"/>
        </w:rPr>
      </w:pPr>
      <w:r>
        <w:rPr>
          <w:rStyle w:val="MyChar"/>
          <w:b w:val="0"/>
        </w:rPr>
        <w:tab/>
      </w:r>
      <w:r>
        <w:rPr>
          <w:rStyle w:val="MyChar"/>
          <w:rFonts w:hint="eastAsia"/>
          <w:b w:val="0"/>
        </w:rPr>
        <w:t>播放</w:t>
      </w:r>
      <w:r w:rsidR="000511BA">
        <w:rPr>
          <w:rStyle w:val="MyChar"/>
          <w:rFonts w:hint="eastAsia"/>
          <w:b w:val="0"/>
        </w:rPr>
        <w:t>（</w:t>
      </w:r>
      <w:r w:rsidR="000511BA">
        <w:rPr>
          <w:rStyle w:val="MyChar"/>
          <w:rFonts w:hint="eastAsia"/>
          <w:b w:val="0"/>
        </w:rPr>
        <w:t>play</w:t>
      </w:r>
      <w:r w:rsidR="000511BA">
        <w:rPr>
          <w:rStyle w:val="MyChar"/>
          <w:rFonts w:hint="eastAsia"/>
          <w:b w:val="0"/>
        </w:rPr>
        <w:t>）</w:t>
      </w:r>
      <w:r w:rsidR="00A32D06">
        <w:rPr>
          <w:rStyle w:val="MyChar"/>
          <w:rFonts w:hint="eastAsia"/>
          <w:b w:val="0"/>
        </w:rPr>
        <w:t>：</w:t>
      </w:r>
      <w:r w:rsidR="000511BA" w:rsidRPr="000511BA">
        <w:rPr>
          <w:rStyle w:val="MyChar"/>
          <w:rFonts w:hint="eastAsia"/>
          <w:b w:val="0"/>
        </w:rPr>
        <w:t>浏览器用户打开带有音频或视频的页面，按下播放按钮或者网页音视频被设置为自动播放时，浏览器加载音视频文件进行播放。</w:t>
      </w:r>
      <w:r w:rsidR="008B4AEE">
        <w:rPr>
          <w:rStyle w:val="MyChar"/>
          <w:rFonts w:hint="eastAsia"/>
          <w:b w:val="0"/>
        </w:rPr>
        <w:t>其基本</w:t>
      </w:r>
      <w:r w:rsidR="008B4AEE">
        <w:rPr>
          <w:rStyle w:val="MyChar"/>
          <w:b w:val="0"/>
        </w:rPr>
        <w:t>事件流</w:t>
      </w:r>
      <w:r w:rsidR="008B4AEE">
        <w:rPr>
          <w:rStyle w:val="MyChar"/>
          <w:rFonts w:hint="eastAsia"/>
          <w:b w:val="0"/>
        </w:rPr>
        <w:t>如下</w:t>
      </w:r>
      <w:r w:rsidR="008B4AEE">
        <w:rPr>
          <w:rStyle w:val="MyChar"/>
          <w:b w:val="0"/>
        </w:rPr>
        <w:t>：</w:t>
      </w:r>
      <w:r w:rsidR="00E32B53">
        <w:rPr>
          <w:rStyle w:val="MyChar"/>
          <w:rFonts w:hint="eastAsia"/>
          <w:b w:val="0"/>
        </w:rPr>
        <w:t>首先</w:t>
      </w:r>
      <w:r w:rsidR="00456C2E">
        <w:rPr>
          <w:rStyle w:val="MyChar"/>
          <w:rFonts w:hint="eastAsia"/>
          <w:b w:val="0"/>
        </w:rPr>
        <w:t>，</w:t>
      </w:r>
      <w:r w:rsidR="008B4AEE" w:rsidRPr="008B4AEE">
        <w:rPr>
          <w:rStyle w:val="MyChar"/>
          <w:b w:val="0"/>
        </w:rPr>
        <w:t>用户打开带有</w:t>
      </w:r>
      <w:r w:rsidR="008B4AEE" w:rsidRPr="008B4AEE">
        <w:rPr>
          <w:rStyle w:val="MyChar"/>
          <w:b w:val="0"/>
        </w:rPr>
        <w:t>&lt;audio&gt;</w:t>
      </w:r>
      <w:r w:rsidR="008B4AEE" w:rsidRPr="008B4AEE">
        <w:rPr>
          <w:rStyle w:val="MyChar"/>
          <w:b w:val="0"/>
        </w:rPr>
        <w:t>或</w:t>
      </w:r>
      <w:r w:rsidR="008B4AEE" w:rsidRPr="008B4AEE">
        <w:rPr>
          <w:rStyle w:val="MyChar"/>
          <w:b w:val="0"/>
        </w:rPr>
        <w:t>&lt;video&gt;</w:t>
      </w:r>
      <w:r w:rsidR="008B4AEE" w:rsidRPr="008B4AEE">
        <w:rPr>
          <w:rStyle w:val="MyChar"/>
          <w:b w:val="0"/>
        </w:rPr>
        <w:t>标签的网页，网页加载完毕</w:t>
      </w:r>
      <w:r w:rsidR="00A623C7">
        <w:rPr>
          <w:rStyle w:val="MyChar"/>
          <w:rFonts w:hint="eastAsia"/>
          <w:b w:val="0"/>
        </w:rPr>
        <w:t>；</w:t>
      </w:r>
      <w:r w:rsidR="00A84DD9">
        <w:rPr>
          <w:rStyle w:val="MyChar"/>
          <w:rFonts w:hint="eastAsia"/>
          <w:b w:val="0"/>
        </w:rPr>
        <w:t>然后，</w:t>
      </w:r>
      <w:r w:rsidR="008B4AEE" w:rsidRPr="008B4AEE">
        <w:rPr>
          <w:rStyle w:val="MyChar"/>
          <w:b w:val="0"/>
        </w:rPr>
        <w:t>用户点击播放按钮</w:t>
      </w:r>
      <w:r w:rsidR="00A84DD9">
        <w:rPr>
          <w:rStyle w:val="MyChar"/>
          <w:rFonts w:hint="eastAsia"/>
          <w:b w:val="0"/>
        </w:rPr>
        <w:t>；</w:t>
      </w:r>
      <w:r w:rsidR="00506E3D">
        <w:rPr>
          <w:rStyle w:val="MyChar"/>
          <w:rFonts w:hint="eastAsia"/>
          <w:b w:val="0"/>
        </w:rPr>
        <w:t>当用户点击</w:t>
      </w:r>
      <w:r w:rsidR="00506E3D">
        <w:rPr>
          <w:rStyle w:val="MyChar"/>
          <w:b w:val="0"/>
        </w:rPr>
        <w:t>播放按钮后，</w:t>
      </w:r>
      <w:r w:rsidR="008B4AEE" w:rsidRPr="008B4AEE">
        <w:rPr>
          <w:rStyle w:val="MyChar"/>
          <w:b w:val="0"/>
        </w:rPr>
        <w:t>页面开始加载音视频文件</w:t>
      </w:r>
      <w:r w:rsidR="00506E3D">
        <w:rPr>
          <w:rStyle w:val="MyChar"/>
          <w:rFonts w:hint="eastAsia"/>
          <w:b w:val="0"/>
        </w:rPr>
        <w:t>；</w:t>
      </w:r>
      <w:r w:rsidR="008B4AEE" w:rsidRPr="008B4AEE">
        <w:rPr>
          <w:rStyle w:val="MyChar"/>
          <w:b w:val="0"/>
        </w:rPr>
        <w:t>当数据加载满足播放条件，会看到</w:t>
      </w:r>
      <w:r w:rsidR="00AF08A0">
        <w:rPr>
          <w:rStyle w:val="MyChar"/>
          <w:rFonts w:hint="eastAsia"/>
          <w:b w:val="0"/>
        </w:rPr>
        <w:t>时间</w:t>
      </w:r>
      <w:r w:rsidR="00AF08A0">
        <w:rPr>
          <w:rStyle w:val="MyChar"/>
          <w:b w:val="0"/>
        </w:rPr>
        <w:t>进度发生改变，</w:t>
      </w:r>
      <w:r w:rsidR="008B4AEE" w:rsidRPr="008B4AEE">
        <w:rPr>
          <w:rStyle w:val="MyChar"/>
          <w:b w:val="0"/>
        </w:rPr>
        <w:t>播放开始</w:t>
      </w:r>
      <w:r w:rsidR="00260EEA">
        <w:rPr>
          <w:rStyle w:val="MyChar"/>
          <w:rFonts w:hint="eastAsia"/>
          <w:b w:val="0"/>
        </w:rPr>
        <w:t>。</w:t>
      </w:r>
      <w:r w:rsidR="0057618B">
        <w:rPr>
          <w:rStyle w:val="MyChar"/>
          <w:rFonts w:hint="eastAsia"/>
          <w:b w:val="0"/>
        </w:rPr>
        <w:t>当然</w:t>
      </w:r>
      <w:r w:rsidR="0057618B">
        <w:rPr>
          <w:rStyle w:val="MyChar"/>
          <w:b w:val="0"/>
        </w:rPr>
        <w:t>，</w:t>
      </w:r>
      <w:r w:rsidR="0057618B">
        <w:rPr>
          <w:rStyle w:val="MyChar"/>
          <w:rFonts w:hint="eastAsia"/>
          <w:b w:val="0"/>
        </w:rPr>
        <w:t>若果</w:t>
      </w:r>
      <w:r w:rsidR="0057618B">
        <w:rPr>
          <w:rStyle w:val="MyChar"/>
          <w:b w:val="0"/>
        </w:rPr>
        <w:t>页面内的</w:t>
      </w:r>
      <w:r w:rsidR="0057618B">
        <w:rPr>
          <w:rStyle w:val="MyChar"/>
          <w:rFonts w:hint="eastAsia"/>
          <w:b w:val="0"/>
        </w:rPr>
        <w:t>音视频</w:t>
      </w:r>
      <w:r w:rsidR="0057618B">
        <w:rPr>
          <w:rStyle w:val="MyChar"/>
          <w:b w:val="0"/>
        </w:rPr>
        <w:t>被设置成自动播放，当页面打开的时候，无需点击播放按钮，音视频文件会进行自动播放，这</w:t>
      </w:r>
      <w:r w:rsidR="0057618B">
        <w:rPr>
          <w:rStyle w:val="MyChar"/>
          <w:rFonts w:hint="eastAsia"/>
          <w:b w:val="0"/>
        </w:rPr>
        <w:t>和网站</w:t>
      </w:r>
      <w:r w:rsidR="0057618B">
        <w:rPr>
          <w:rStyle w:val="MyChar"/>
          <w:b w:val="0"/>
        </w:rPr>
        <w:t>的</w:t>
      </w:r>
      <w:r w:rsidR="0057618B">
        <w:rPr>
          <w:rStyle w:val="MyChar"/>
          <w:rFonts w:hint="eastAsia"/>
          <w:b w:val="0"/>
        </w:rPr>
        <w:t>交互</w:t>
      </w:r>
      <w:r w:rsidR="00CA35BE">
        <w:rPr>
          <w:rStyle w:val="MyChar"/>
          <w:rFonts w:hint="eastAsia"/>
          <w:b w:val="0"/>
        </w:rPr>
        <w:t>设计</w:t>
      </w:r>
      <w:r w:rsidR="0057618B">
        <w:rPr>
          <w:rStyle w:val="MyChar"/>
          <w:b w:val="0"/>
        </w:rPr>
        <w:t>相关。另外</w:t>
      </w:r>
      <w:r w:rsidR="0057618B">
        <w:rPr>
          <w:rStyle w:val="MyChar"/>
          <w:rFonts w:hint="eastAsia"/>
          <w:b w:val="0"/>
        </w:rPr>
        <w:t>，</w:t>
      </w:r>
      <w:r w:rsidR="0057618B">
        <w:rPr>
          <w:rStyle w:val="MyChar"/>
          <w:b w:val="0"/>
        </w:rPr>
        <w:t>在</w:t>
      </w:r>
      <w:r w:rsidR="0057618B">
        <w:rPr>
          <w:rStyle w:val="MyChar"/>
          <w:rFonts w:hint="eastAsia"/>
          <w:b w:val="0"/>
        </w:rPr>
        <w:t>网速较慢</w:t>
      </w:r>
      <w:r w:rsidR="0057618B">
        <w:rPr>
          <w:rStyle w:val="MyChar"/>
          <w:b w:val="0"/>
        </w:rPr>
        <w:t>的情况下，如果不能立即播放，应该在加载的时候显示加载进度，以便用户了解当前的情况；如果遇到网络连接不稳定，</w:t>
      </w:r>
      <w:r w:rsidR="0057618B">
        <w:rPr>
          <w:rStyle w:val="MyChar"/>
          <w:rFonts w:hint="eastAsia"/>
          <w:b w:val="0"/>
        </w:rPr>
        <w:t>应反馈</w:t>
      </w:r>
      <w:r w:rsidR="0057618B">
        <w:rPr>
          <w:rStyle w:val="MyChar"/>
          <w:b w:val="0"/>
        </w:rPr>
        <w:t>网络连接不稳定的消息给用户。这里</w:t>
      </w:r>
      <w:r w:rsidR="0057618B">
        <w:rPr>
          <w:rStyle w:val="MyChar"/>
          <w:rFonts w:hint="eastAsia"/>
          <w:b w:val="0"/>
        </w:rPr>
        <w:t>的</w:t>
      </w:r>
      <w:r w:rsidR="0057618B">
        <w:rPr>
          <w:rStyle w:val="MyChar"/>
          <w:b w:val="0"/>
        </w:rPr>
        <w:t>用户不仅仅</w:t>
      </w:r>
      <w:r w:rsidR="0057618B">
        <w:rPr>
          <w:rStyle w:val="MyChar"/>
          <w:rFonts w:hint="eastAsia"/>
          <w:b w:val="0"/>
        </w:rPr>
        <w:t>是</w:t>
      </w:r>
      <w:r w:rsidR="0057618B">
        <w:rPr>
          <w:rStyle w:val="MyChar"/>
          <w:b w:val="0"/>
        </w:rPr>
        <w:t>指</w:t>
      </w:r>
      <w:r w:rsidR="0057618B">
        <w:rPr>
          <w:rStyle w:val="MyChar"/>
          <w:b w:val="0"/>
        </w:rPr>
        <w:t>Chromium</w:t>
      </w:r>
      <w:r w:rsidR="0057618B">
        <w:rPr>
          <w:rStyle w:val="MyChar"/>
          <w:b w:val="0"/>
        </w:rPr>
        <w:t>浏览器的使用者，也</w:t>
      </w:r>
      <w:r w:rsidR="0057618B">
        <w:rPr>
          <w:rStyle w:val="MyChar"/>
          <w:b w:val="0"/>
        </w:rPr>
        <w:lastRenderedPageBreak/>
        <w:t>指点三方的</w:t>
      </w:r>
      <w:r w:rsidR="0057618B">
        <w:rPr>
          <w:rStyle w:val="MyChar"/>
          <w:b w:val="0"/>
        </w:rPr>
        <w:t>WebAPP</w:t>
      </w:r>
      <w:r w:rsidR="0057618B">
        <w:rPr>
          <w:rStyle w:val="MyChar"/>
          <w:b w:val="0"/>
        </w:rPr>
        <w:t>调用。</w:t>
      </w:r>
      <w:r w:rsidR="00CA5B9A">
        <w:rPr>
          <w:rStyle w:val="MyChar"/>
          <w:rFonts w:hint="eastAsia"/>
          <w:b w:val="0"/>
        </w:rPr>
        <w:t>总之</w:t>
      </w:r>
      <w:r w:rsidR="00CA5B9A">
        <w:rPr>
          <w:rStyle w:val="MyChar"/>
          <w:b w:val="0"/>
        </w:rPr>
        <w:t>，要</w:t>
      </w:r>
      <w:r w:rsidR="006C4329">
        <w:rPr>
          <w:rStyle w:val="MyChar"/>
          <w:rFonts w:hint="eastAsia"/>
          <w:b w:val="0"/>
        </w:rPr>
        <w:t>将</w:t>
      </w:r>
      <w:r w:rsidR="00CA5B9A">
        <w:rPr>
          <w:rStyle w:val="MyChar"/>
          <w:rFonts w:hint="eastAsia"/>
          <w:b w:val="0"/>
        </w:rPr>
        <w:t>音视频</w:t>
      </w:r>
      <w:r w:rsidR="00CA5B9A">
        <w:rPr>
          <w:rStyle w:val="MyChar"/>
          <w:b w:val="0"/>
        </w:rPr>
        <w:t>播放系统播放过程中的状态信息或是发生的异常及时</w:t>
      </w:r>
      <w:r w:rsidR="00CA5B9A">
        <w:rPr>
          <w:rStyle w:val="MyChar"/>
          <w:rFonts w:hint="eastAsia"/>
          <w:b w:val="0"/>
        </w:rPr>
        <w:t>地</w:t>
      </w:r>
      <w:r w:rsidR="00CA5B9A">
        <w:rPr>
          <w:rStyle w:val="MyChar"/>
          <w:b w:val="0"/>
        </w:rPr>
        <w:t>通知给</w:t>
      </w:r>
      <w:r w:rsidR="00CA5B9A">
        <w:rPr>
          <w:rStyle w:val="MyChar"/>
          <w:rFonts w:hint="eastAsia"/>
          <w:b w:val="0"/>
        </w:rPr>
        <w:t>使用者</w:t>
      </w:r>
      <w:r w:rsidR="00CA5B9A">
        <w:rPr>
          <w:rStyle w:val="MyChar"/>
          <w:b w:val="0"/>
        </w:rPr>
        <w:t>或调用者。</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6pt" o:ole="">
            <v:imagedata r:id="rId15" o:title=""/>
          </v:shape>
          <o:OLEObject Type="Embed" ProgID="Visio.Drawing.15" ShapeID="_x0000_i1025" DrawAspect="Content" ObjectID="_1546594890"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164ABA" w:rsidRDefault="00164ABA" w:rsidP="00396A97">
      <w:pPr>
        <w:pStyle w:val="My1"/>
        <w:rPr>
          <w:rStyle w:val="MyChar"/>
          <w:b w:val="0"/>
        </w:rPr>
      </w:pPr>
    </w:p>
    <w:p w:rsidR="00EC3A1D" w:rsidRDefault="003552B8" w:rsidP="00285900">
      <w:pPr>
        <w:pStyle w:val="My1"/>
        <w:rPr>
          <w:rStyle w:val="MyChar"/>
          <w:b w:val="0"/>
        </w:rPr>
      </w:pPr>
      <w:r>
        <w:rPr>
          <w:rStyle w:val="MyChar"/>
          <w:b w:val="0"/>
        </w:rPr>
        <w:tab/>
      </w:r>
      <w:r w:rsidR="007A5734">
        <w:rPr>
          <w:rStyle w:val="MyChar"/>
          <w:rFonts w:hint="eastAsia"/>
          <w:b w:val="0"/>
        </w:rPr>
        <w:t>暂停</w:t>
      </w:r>
      <w:r>
        <w:rPr>
          <w:rStyle w:val="MyChar"/>
          <w:rFonts w:hint="eastAsia"/>
          <w:b w:val="0"/>
        </w:rPr>
        <w:t>（</w:t>
      </w:r>
      <w:r>
        <w:rPr>
          <w:rStyle w:val="MyChar"/>
          <w:b w:val="0"/>
        </w:rPr>
        <w:t>pause</w:t>
      </w:r>
      <w:r>
        <w:rPr>
          <w:rStyle w:val="MyChar"/>
          <w:rFonts w:hint="eastAsia"/>
          <w:b w:val="0"/>
        </w:rPr>
        <w:t>）：</w:t>
      </w:r>
      <w:r w:rsidR="00755295" w:rsidRPr="00755295">
        <w:rPr>
          <w:rStyle w:val="MyChar"/>
          <w:rFonts w:hint="eastAsia"/>
          <w:b w:val="0"/>
        </w:rPr>
        <w:t>当此</w:t>
      </w:r>
      <w:r w:rsidR="00755295">
        <w:rPr>
          <w:rStyle w:val="MyChar"/>
          <w:rFonts w:hint="eastAsia"/>
          <w:b w:val="0"/>
        </w:rPr>
        <w:t>播放系统</w:t>
      </w:r>
      <w:r w:rsidR="00C660AD">
        <w:rPr>
          <w:rStyle w:val="MyChar"/>
          <w:rFonts w:hint="eastAsia"/>
          <w:b w:val="0"/>
        </w:rPr>
        <w:t>系统已经进入到正常播放状态后，</w:t>
      </w:r>
      <w:r w:rsidR="00C660AD">
        <w:rPr>
          <w:rStyle w:val="MyChar"/>
          <w:b w:val="0"/>
        </w:rPr>
        <w:t>播放进度开始更新，用户可以听到音频或是看到视频在播放，这时候</w:t>
      </w:r>
      <w:r w:rsidR="00755295" w:rsidRPr="00755295">
        <w:rPr>
          <w:rStyle w:val="MyChar"/>
          <w:rFonts w:hint="eastAsia"/>
          <w:b w:val="0"/>
        </w:rPr>
        <w:t>点击网页上的暂停按钮，此系统会进入暂停状态中。</w:t>
      </w:r>
      <w:r w:rsidR="007A5734">
        <w:rPr>
          <w:rStyle w:val="MyChar"/>
          <w:rFonts w:hint="eastAsia"/>
          <w:b w:val="0"/>
        </w:rPr>
        <w:t>另外一种</w:t>
      </w:r>
      <w:r w:rsidR="007A5734">
        <w:rPr>
          <w:rStyle w:val="MyChar"/>
          <w:b w:val="0"/>
        </w:rPr>
        <w:t>情况</w:t>
      </w:r>
      <w:r w:rsidR="007A5734">
        <w:rPr>
          <w:rStyle w:val="MyChar"/>
          <w:rFonts w:hint="eastAsia"/>
          <w:b w:val="0"/>
        </w:rPr>
        <w:t>是</w:t>
      </w:r>
      <w:r w:rsidR="007A5734">
        <w:rPr>
          <w:rStyle w:val="MyChar"/>
          <w:b w:val="0"/>
        </w:rPr>
        <w:t>，当</w:t>
      </w:r>
      <w:r w:rsidR="007A5734">
        <w:rPr>
          <w:rStyle w:val="MyChar"/>
          <w:rFonts w:hint="eastAsia"/>
          <w:b w:val="0"/>
        </w:rPr>
        <w:t>用户</w:t>
      </w:r>
      <w:r w:rsidR="007A5734">
        <w:rPr>
          <w:rStyle w:val="MyChar"/>
          <w:b w:val="0"/>
        </w:rPr>
        <w:t>点击播放按钮，由于网速较慢，音视频文件并没有</w:t>
      </w:r>
      <w:r w:rsidR="007A5734">
        <w:rPr>
          <w:rStyle w:val="MyChar"/>
          <w:rFonts w:hint="eastAsia"/>
          <w:b w:val="0"/>
        </w:rPr>
        <w:t>立即</w:t>
      </w:r>
      <w:r w:rsidR="007A5734">
        <w:rPr>
          <w:rStyle w:val="MyChar"/>
          <w:b w:val="0"/>
        </w:rPr>
        <w:t>播放，而是一直在</w:t>
      </w:r>
      <w:r w:rsidR="007A5734">
        <w:rPr>
          <w:rStyle w:val="MyChar"/>
          <w:rFonts w:hint="eastAsia"/>
          <w:b w:val="0"/>
        </w:rPr>
        <w:t>加载</w:t>
      </w:r>
      <w:r w:rsidR="007A5734">
        <w:rPr>
          <w:rStyle w:val="MyChar"/>
          <w:b w:val="0"/>
        </w:rPr>
        <w:t>数据，这时候如果点击</w:t>
      </w:r>
      <w:r w:rsidR="006B7D7C">
        <w:rPr>
          <w:rStyle w:val="MyChar"/>
          <w:rFonts w:hint="eastAsia"/>
          <w:b w:val="0"/>
        </w:rPr>
        <w:t>暂停按钮</w:t>
      </w:r>
      <w:r w:rsidR="006B7D7C">
        <w:rPr>
          <w:rStyle w:val="MyChar"/>
          <w:b w:val="0"/>
        </w:rPr>
        <w:t>，</w:t>
      </w:r>
      <w:r w:rsidR="00CC0610">
        <w:rPr>
          <w:rStyle w:val="MyChar"/>
          <w:rFonts w:hint="eastAsia"/>
          <w:b w:val="0"/>
        </w:rPr>
        <w:t>系统</w:t>
      </w:r>
      <w:r w:rsidR="00CC0610">
        <w:rPr>
          <w:rStyle w:val="MyChar"/>
          <w:b w:val="0"/>
        </w:rPr>
        <w:t>的状态切换为暂停状态，但是其加载</w:t>
      </w:r>
      <w:r w:rsidR="00DE4079">
        <w:rPr>
          <w:rStyle w:val="MyChar"/>
          <w:rFonts w:hint="eastAsia"/>
          <w:b w:val="0"/>
        </w:rPr>
        <w:t>过程</w:t>
      </w:r>
      <w:r w:rsidR="00CC0610">
        <w:rPr>
          <w:rStyle w:val="MyChar"/>
          <w:rFonts w:hint="eastAsia"/>
          <w:b w:val="0"/>
        </w:rPr>
        <w:t>不并暂停</w:t>
      </w:r>
      <w:r w:rsidR="00CC0610">
        <w:rPr>
          <w:rStyle w:val="MyChar"/>
          <w:b w:val="0"/>
        </w:rPr>
        <w:t>，默默的在后台运行。</w:t>
      </w:r>
      <w:r w:rsidR="00CC0610">
        <w:rPr>
          <w:rStyle w:val="MyChar"/>
          <w:rFonts w:hint="eastAsia"/>
          <w:b w:val="0"/>
        </w:rPr>
        <w:t>注意在</w:t>
      </w:r>
      <w:r w:rsidR="00CC0610">
        <w:rPr>
          <w:rStyle w:val="MyChar"/>
          <w:b w:val="0"/>
        </w:rPr>
        <w:t>这种</w:t>
      </w:r>
      <w:r w:rsidR="00CC0610">
        <w:rPr>
          <w:rStyle w:val="MyChar"/>
          <w:rFonts w:hint="eastAsia"/>
          <w:b w:val="0"/>
        </w:rPr>
        <w:t>情况下</w:t>
      </w:r>
      <w:r w:rsidR="00FC3449">
        <w:rPr>
          <w:rStyle w:val="MyChar"/>
          <w:rFonts w:hint="eastAsia"/>
          <w:b w:val="0"/>
        </w:rPr>
        <w:t>，等待</w:t>
      </w:r>
      <w:r w:rsidR="00FC3449">
        <w:rPr>
          <w:rStyle w:val="MyChar"/>
          <w:b w:val="0"/>
        </w:rPr>
        <w:t>了一段时间，数据加载完成，并不</w:t>
      </w:r>
      <w:r w:rsidR="00FC3449">
        <w:rPr>
          <w:rStyle w:val="MyChar"/>
          <w:rFonts w:hint="eastAsia"/>
          <w:b w:val="0"/>
        </w:rPr>
        <w:t>会</w:t>
      </w:r>
      <w:r w:rsidR="00FC3449">
        <w:rPr>
          <w:rStyle w:val="MyChar"/>
          <w:b w:val="0"/>
        </w:rPr>
        <w:t>进入</w:t>
      </w:r>
      <w:r w:rsidR="00FC3449">
        <w:rPr>
          <w:rStyle w:val="MyChar"/>
          <w:rFonts w:hint="eastAsia"/>
          <w:b w:val="0"/>
        </w:rPr>
        <w:t>到播放</w:t>
      </w:r>
      <w:r w:rsidR="00FC3449">
        <w:rPr>
          <w:rStyle w:val="MyChar"/>
          <w:b w:val="0"/>
        </w:rPr>
        <w:t>状态，而是</w:t>
      </w:r>
      <w:r w:rsidR="00FC3449">
        <w:rPr>
          <w:rStyle w:val="MyChar"/>
          <w:rFonts w:hint="eastAsia"/>
          <w:b w:val="0"/>
        </w:rPr>
        <w:t>进入到暂停</w:t>
      </w:r>
      <w:r w:rsidR="00FC3449">
        <w:rPr>
          <w:rStyle w:val="MyChar"/>
          <w:b w:val="0"/>
        </w:rPr>
        <w:t>状态</w:t>
      </w:r>
      <w:r w:rsidR="00FC3449">
        <w:rPr>
          <w:rStyle w:val="MyChar"/>
          <w:rFonts w:hint="eastAsia"/>
          <w:b w:val="0"/>
        </w:rPr>
        <w:t>。</w:t>
      </w:r>
      <w:r w:rsidR="00FC3449">
        <w:rPr>
          <w:rStyle w:val="MyChar"/>
          <w:b w:val="0"/>
        </w:rPr>
        <w:t>只有</w:t>
      </w:r>
      <w:r w:rsidR="00FC3449">
        <w:rPr>
          <w:rStyle w:val="MyChar"/>
          <w:rFonts w:hint="eastAsia"/>
          <w:b w:val="0"/>
        </w:rPr>
        <w:t>用户</w:t>
      </w:r>
      <w:r w:rsidR="00FC3449">
        <w:rPr>
          <w:rStyle w:val="MyChar"/>
          <w:b w:val="0"/>
        </w:rPr>
        <w:t>点击了播放按钮，才会进入到播放；否则，则</w:t>
      </w:r>
      <w:r w:rsidR="00FC3449">
        <w:rPr>
          <w:rStyle w:val="MyChar"/>
          <w:rFonts w:hint="eastAsia"/>
          <w:b w:val="0"/>
        </w:rPr>
        <w:t>停留在</w:t>
      </w:r>
      <w:r w:rsidR="00FC3449">
        <w:rPr>
          <w:rStyle w:val="MyChar"/>
          <w:b w:val="0"/>
        </w:rPr>
        <w:t>暂停状态，等待用户操作。</w:t>
      </w:r>
    </w:p>
    <w:p w:rsidR="00CB1419" w:rsidRDefault="00CB1419" w:rsidP="00285900">
      <w:pPr>
        <w:pStyle w:val="My1"/>
        <w:rPr>
          <w:rStyle w:val="MyChar"/>
          <w:b w:val="0"/>
        </w:rPr>
      </w:pPr>
      <w:r>
        <w:rPr>
          <w:rStyle w:val="MyChar"/>
          <w:b w:val="0"/>
        </w:rPr>
        <w:lastRenderedPageBreak/>
        <w:tab/>
      </w:r>
      <w:r>
        <w:rPr>
          <w:rStyle w:val="MyChar"/>
          <w:rFonts w:hint="eastAsia"/>
          <w:b w:val="0"/>
        </w:rPr>
        <w:t>停止（</w:t>
      </w:r>
      <w:r w:rsidR="00831F57">
        <w:rPr>
          <w:rStyle w:val="MyChar"/>
          <w:rFonts w:hint="eastAsia"/>
          <w:b w:val="0"/>
        </w:rPr>
        <w:t>stop</w:t>
      </w:r>
      <w:r>
        <w:rPr>
          <w:rStyle w:val="MyChar"/>
          <w:rFonts w:hint="eastAsia"/>
          <w:b w:val="0"/>
        </w:rPr>
        <w:t>）：</w:t>
      </w:r>
      <w:r w:rsidR="001E7C97" w:rsidRPr="001E7C97">
        <w:rPr>
          <w:rStyle w:val="MyChar"/>
          <w:rFonts w:hint="eastAsia"/>
          <w:b w:val="0"/>
        </w:rPr>
        <w:t>当</w:t>
      </w:r>
      <w:r w:rsidR="00773B7B">
        <w:rPr>
          <w:rStyle w:val="MyChar"/>
          <w:rFonts w:hint="eastAsia"/>
          <w:b w:val="0"/>
        </w:rPr>
        <w:t>播放</w:t>
      </w:r>
      <w:r w:rsidR="00773B7B">
        <w:rPr>
          <w:rStyle w:val="MyChar"/>
          <w:b w:val="0"/>
        </w:rPr>
        <w:t>系统</w:t>
      </w:r>
      <w:r w:rsidR="001E7C97" w:rsidRPr="001E7C97">
        <w:rPr>
          <w:rStyle w:val="MyChar"/>
          <w:rFonts w:hint="eastAsia"/>
          <w:b w:val="0"/>
        </w:rPr>
        <w:t>已经进入到播放或暂停状态中，点击停止按钮，此系统会释放</w:t>
      </w:r>
      <w:r w:rsidR="00017573">
        <w:rPr>
          <w:rStyle w:val="MyChar"/>
          <w:rFonts w:hint="eastAsia"/>
          <w:b w:val="0"/>
        </w:rPr>
        <w:t>掉</w:t>
      </w:r>
      <w:r w:rsidR="001E7C97" w:rsidRPr="001E7C97">
        <w:rPr>
          <w:rStyle w:val="MyChar"/>
          <w:rFonts w:hint="eastAsia"/>
          <w:b w:val="0"/>
        </w:rPr>
        <w:t>缓存的资源，并进入到停止状态。</w:t>
      </w:r>
      <w:r w:rsidR="00FD629A">
        <w:rPr>
          <w:rStyle w:val="MyChar"/>
          <w:rFonts w:hint="eastAsia"/>
          <w:b w:val="0"/>
        </w:rPr>
        <w:t>一般</w:t>
      </w:r>
      <w:r w:rsidR="00FD629A">
        <w:rPr>
          <w:rStyle w:val="MyChar"/>
          <w:b w:val="0"/>
        </w:rPr>
        <w:t>来说，对于常见的</w:t>
      </w:r>
      <w:r w:rsidR="00FD629A">
        <w:rPr>
          <w:rStyle w:val="MyChar"/>
          <w:b w:val="0"/>
        </w:rPr>
        <w:t>HTML</w:t>
      </w:r>
      <w:r w:rsidR="00FD629A">
        <w:rPr>
          <w:rStyle w:val="MyChar"/>
          <w:b w:val="0"/>
        </w:rPr>
        <w:t>页面，</w:t>
      </w:r>
      <w:r w:rsidR="004A6B95">
        <w:rPr>
          <w:rStyle w:val="MyChar"/>
          <w:rFonts w:hint="eastAsia"/>
          <w:b w:val="0"/>
        </w:rPr>
        <w:t>很少会有</w:t>
      </w:r>
      <w:r w:rsidR="004A6B95">
        <w:rPr>
          <w:rStyle w:val="MyChar"/>
          <w:b w:val="0"/>
        </w:rPr>
        <w:t>停止按钮</w:t>
      </w:r>
      <w:r w:rsidR="004A6B95">
        <w:rPr>
          <w:rStyle w:val="MyChar"/>
          <w:rFonts w:hint="eastAsia"/>
          <w:b w:val="0"/>
        </w:rPr>
        <w:t>。</w:t>
      </w:r>
      <w:r w:rsidR="004A6B95">
        <w:rPr>
          <w:rStyle w:val="MyChar"/>
          <w:b w:val="0"/>
        </w:rPr>
        <w:t>现在</w:t>
      </w:r>
      <w:r w:rsidR="004A6B95">
        <w:rPr>
          <w:rStyle w:val="MyChar"/>
          <w:rFonts w:hint="eastAsia"/>
          <w:b w:val="0"/>
        </w:rPr>
        <w:t>常见</w:t>
      </w:r>
      <w:r w:rsidR="004A6B95">
        <w:rPr>
          <w:rStyle w:val="MyChar"/>
          <w:b w:val="0"/>
        </w:rPr>
        <w:t>的包含有</w:t>
      </w:r>
      <w:r w:rsidR="004A6B95">
        <w:rPr>
          <w:rStyle w:val="MyChar"/>
          <w:b w:val="0"/>
        </w:rPr>
        <w:t>andio</w:t>
      </w:r>
      <w:r w:rsidR="004A6B95">
        <w:rPr>
          <w:rStyle w:val="MyChar"/>
          <w:rFonts w:hint="eastAsia"/>
          <w:b w:val="0"/>
        </w:rPr>
        <w:t>或</w:t>
      </w:r>
      <w:r w:rsidR="004A6B95">
        <w:rPr>
          <w:rStyle w:val="MyChar"/>
          <w:b w:val="0"/>
        </w:rPr>
        <w:t>video</w:t>
      </w:r>
      <w:r w:rsidR="004A6B95">
        <w:rPr>
          <w:rStyle w:val="MyChar"/>
          <w:b w:val="0"/>
        </w:rPr>
        <w:t>标签的页面</w:t>
      </w:r>
      <w:r w:rsidR="00DE5998">
        <w:rPr>
          <w:rStyle w:val="MyChar"/>
          <w:rFonts w:hint="eastAsia"/>
          <w:b w:val="0"/>
        </w:rPr>
        <w:t>，</w:t>
      </w:r>
      <w:r w:rsidR="00B572FC">
        <w:rPr>
          <w:rStyle w:val="MyChar"/>
          <w:rFonts w:hint="eastAsia"/>
          <w:b w:val="0"/>
        </w:rPr>
        <w:t>一般</w:t>
      </w:r>
      <w:r w:rsidR="00B572FC">
        <w:rPr>
          <w:rStyle w:val="MyChar"/>
          <w:b w:val="0"/>
        </w:rPr>
        <w:t>只包含播放和暂停按钮。但是对于</w:t>
      </w:r>
      <w:r w:rsidR="00B572FC">
        <w:rPr>
          <w:rStyle w:val="MyChar"/>
          <w:rFonts w:hint="eastAsia"/>
          <w:b w:val="0"/>
        </w:rPr>
        <w:t>某些</w:t>
      </w:r>
      <w:r w:rsidR="00B572FC">
        <w:rPr>
          <w:rStyle w:val="MyChar"/>
          <w:b w:val="0"/>
        </w:rPr>
        <w:t>传统的播放器来说，可</w:t>
      </w:r>
      <w:r w:rsidR="00B572FC">
        <w:rPr>
          <w:rStyle w:val="MyChar"/>
          <w:rFonts w:hint="eastAsia"/>
          <w:b w:val="0"/>
        </w:rPr>
        <w:t>能</w:t>
      </w:r>
      <w:r w:rsidR="00B572FC">
        <w:rPr>
          <w:rStyle w:val="MyChar"/>
          <w:b w:val="0"/>
        </w:rPr>
        <w:t>会有停止按钮。由于</w:t>
      </w:r>
      <w:r w:rsidR="00B572FC">
        <w:rPr>
          <w:rStyle w:val="MyChar"/>
          <w:rFonts w:hint="eastAsia"/>
          <w:b w:val="0"/>
        </w:rPr>
        <w:t>我们</w:t>
      </w:r>
      <w:r w:rsidR="00B572FC">
        <w:rPr>
          <w:rStyle w:val="MyChar"/>
          <w:b w:val="0"/>
        </w:rPr>
        <w:t>设计的这款基于</w:t>
      </w:r>
      <w:r w:rsidR="00B572FC">
        <w:rPr>
          <w:rStyle w:val="MyChar"/>
          <w:b w:val="0"/>
        </w:rPr>
        <w:t>Gstreamer</w:t>
      </w:r>
      <w:r w:rsidR="00B572FC">
        <w:rPr>
          <w:rStyle w:val="MyChar"/>
          <w:b w:val="0"/>
        </w:rPr>
        <w:t>的</w:t>
      </w:r>
      <w:r w:rsidR="00B572FC">
        <w:rPr>
          <w:rStyle w:val="MyChar"/>
          <w:b w:val="0"/>
        </w:rPr>
        <w:t>Chromium</w:t>
      </w:r>
      <w:r w:rsidR="00B572FC">
        <w:rPr>
          <w:rStyle w:val="MyChar"/>
          <w:b w:val="0"/>
        </w:rPr>
        <w:t>音视频播放系统</w:t>
      </w:r>
      <w:r w:rsidR="00B572FC">
        <w:rPr>
          <w:rStyle w:val="MyChar"/>
          <w:rFonts w:hint="eastAsia"/>
          <w:b w:val="0"/>
        </w:rPr>
        <w:t>除了</w:t>
      </w:r>
      <w:r w:rsidR="00B572FC">
        <w:rPr>
          <w:rStyle w:val="MyChar"/>
          <w:b w:val="0"/>
        </w:rPr>
        <w:t>要支持</w:t>
      </w:r>
      <w:r w:rsidR="00B572FC">
        <w:rPr>
          <w:rStyle w:val="MyChar"/>
          <w:b w:val="0"/>
        </w:rPr>
        <w:t>Chromium</w:t>
      </w:r>
      <w:r w:rsidR="00B572FC">
        <w:rPr>
          <w:rStyle w:val="MyChar"/>
          <w:b w:val="0"/>
        </w:rPr>
        <w:t>浏览器本身的播放需求</w:t>
      </w:r>
      <w:r w:rsidR="00B572FC">
        <w:rPr>
          <w:rStyle w:val="MyChar"/>
          <w:rFonts w:hint="eastAsia"/>
          <w:b w:val="0"/>
        </w:rPr>
        <w:t>外</w:t>
      </w:r>
      <w:r w:rsidR="00B572FC">
        <w:rPr>
          <w:rStyle w:val="MyChar"/>
          <w:b w:val="0"/>
        </w:rPr>
        <w:t>，还需要支持</w:t>
      </w:r>
      <w:r w:rsidR="003600B9">
        <w:rPr>
          <w:rStyle w:val="MyChar"/>
          <w:rFonts w:hint="eastAsia"/>
          <w:b w:val="0"/>
        </w:rPr>
        <w:t>其他</w:t>
      </w:r>
      <w:r w:rsidR="003600B9">
        <w:rPr>
          <w:rStyle w:val="MyChar"/>
          <w:b w:val="0"/>
        </w:rPr>
        <w:t>播放器的使用，所以</w:t>
      </w:r>
      <w:r w:rsidR="003600B9">
        <w:rPr>
          <w:rStyle w:val="MyChar"/>
          <w:rFonts w:hint="eastAsia"/>
          <w:b w:val="0"/>
        </w:rPr>
        <w:t>“停止”这个功能</w:t>
      </w:r>
      <w:r w:rsidR="003600B9">
        <w:rPr>
          <w:rStyle w:val="MyChar"/>
          <w:b w:val="0"/>
        </w:rPr>
        <w:t>还是不可或缺的。</w:t>
      </w:r>
      <w:r w:rsidR="00FF457D">
        <w:rPr>
          <w:rStyle w:val="MyChar"/>
          <w:rFonts w:hint="eastAsia"/>
          <w:b w:val="0"/>
        </w:rPr>
        <w:t>这个</w:t>
      </w:r>
      <w:r w:rsidR="00FF457D">
        <w:rPr>
          <w:rStyle w:val="MyChar"/>
          <w:b w:val="0"/>
        </w:rPr>
        <w:t>“</w:t>
      </w:r>
      <w:r w:rsidR="00FF457D">
        <w:rPr>
          <w:rStyle w:val="MyChar"/>
          <w:rFonts w:hint="eastAsia"/>
          <w:b w:val="0"/>
        </w:rPr>
        <w:t>停止</w:t>
      </w:r>
      <w:r w:rsidR="00FF457D">
        <w:rPr>
          <w:rStyle w:val="MyChar"/>
          <w:b w:val="0"/>
        </w:rPr>
        <w:t>”</w:t>
      </w:r>
      <w:r w:rsidR="00FF457D">
        <w:rPr>
          <w:rStyle w:val="MyChar"/>
          <w:rFonts w:hint="eastAsia"/>
          <w:b w:val="0"/>
        </w:rPr>
        <w:t>功能</w:t>
      </w:r>
      <w:r w:rsidR="00FF457D">
        <w:rPr>
          <w:rStyle w:val="MyChar"/>
          <w:b w:val="0"/>
        </w:rPr>
        <w:t>和</w:t>
      </w:r>
      <w:r w:rsidR="00FF457D">
        <w:rPr>
          <w:rStyle w:val="MyChar"/>
          <w:rFonts w:hint="eastAsia"/>
          <w:b w:val="0"/>
        </w:rPr>
        <w:t>“</w:t>
      </w:r>
      <w:r w:rsidR="00FF457D">
        <w:rPr>
          <w:rStyle w:val="MyChar"/>
          <w:b w:val="0"/>
        </w:rPr>
        <w:t>暂停</w:t>
      </w:r>
      <w:r w:rsidR="00FF457D">
        <w:rPr>
          <w:rStyle w:val="MyChar"/>
          <w:rFonts w:hint="eastAsia"/>
          <w:b w:val="0"/>
        </w:rPr>
        <w:t>”功能</w:t>
      </w:r>
      <w:r w:rsidR="00FF457D">
        <w:rPr>
          <w:rStyle w:val="MyChar"/>
          <w:b w:val="0"/>
        </w:rPr>
        <w:t>的区别是：如果单击了停止，那么时间轴将会立即</w:t>
      </w:r>
      <w:r w:rsidR="009870CF">
        <w:rPr>
          <w:rStyle w:val="MyChar"/>
          <w:rFonts w:hint="eastAsia"/>
          <w:b w:val="0"/>
        </w:rPr>
        <w:t>回到</w:t>
      </w:r>
      <w:r w:rsidR="00FF457D">
        <w:rPr>
          <w:rStyle w:val="MyChar"/>
          <w:b w:val="0"/>
        </w:rPr>
        <w:t>播放最初的</w:t>
      </w:r>
      <w:r w:rsidR="00FF457D">
        <w:rPr>
          <w:rStyle w:val="MyChar"/>
          <w:rFonts w:hint="eastAsia"/>
          <w:b w:val="0"/>
        </w:rPr>
        <w:t>0</w:t>
      </w:r>
      <w:r w:rsidR="00FF457D">
        <w:rPr>
          <w:rStyle w:val="MyChar"/>
          <w:rFonts w:hint="eastAsia"/>
          <w:b w:val="0"/>
        </w:rPr>
        <w:t>的</w:t>
      </w:r>
      <w:r w:rsidR="00FF457D">
        <w:rPr>
          <w:rStyle w:val="MyChar"/>
          <w:b w:val="0"/>
        </w:rPr>
        <w:t>位置，而暂停则停</w:t>
      </w:r>
      <w:r w:rsidR="00FF457D">
        <w:rPr>
          <w:rStyle w:val="MyChar"/>
          <w:rFonts w:hint="eastAsia"/>
          <w:b w:val="0"/>
        </w:rPr>
        <w:t>在</w:t>
      </w:r>
      <w:r w:rsidR="00FF457D">
        <w:rPr>
          <w:rStyle w:val="MyChar"/>
          <w:b w:val="0"/>
        </w:rPr>
        <w:t>正在播放的</w:t>
      </w:r>
      <w:r w:rsidR="00FF457D">
        <w:rPr>
          <w:rStyle w:val="MyChar"/>
          <w:rFonts w:hint="eastAsia"/>
          <w:b w:val="0"/>
        </w:rPr>
        <w:t>时刻</w:t>
      </w:r>
      <w:r w:rsidR="00FF457D">
        <w:rPr>
          <w:rStyle w:val="MyChar"/>
          <w:b w:val="0"/>
        </w:rPr>
        <w:t>；另一个重要的区别是，暂停不会释放已经缓存的资源，但是停止会在某个时间点后释放已经缓存的资源，以减少对</w:t>
      </w:r>
      <w:r w:rsidR="00FF457D">
        <w:rPr>
          <w:rStyle w:val="MyChar"/>
          <w:rFonts w:hint="eastAsia"/>
          <w:b w:val="0"/>
        </w:rPr>
        <w:t>内存</w:t>
      </w:r>
      <w:r w:rsidR="00FF457D">
        <w:rPr>
          <w:rStyle w:val="MyChar"/>
          <w:b w:val="0"/>
        </w:rPr>
        <w:t>空间的占用。</w:t>
      </w:r>
    </w:p>
    <w:p w:rsidR="007063F4" w:rsidRDefault="00DE35E4" w:rsidP="00FF7340">
      <w:pPr>
        <w:pStyle w:val="My1"/>
        <w:ind w:firstLine="420"/>
        <w:rPr>
          <w:rStyle w:val="MyChar"/>
          <w:b w:val="0"/>
        </w:rPr>
      </w:pPr>
      <w:r>
        <w:rPr>
          <w:rStyle w:val="MyChar"/>
          <w:rFonts w:hint="eastAsia"/>
          <w:b w:val="0"/>
        </w:rPr>
        <w:t>静音</w:t>
      </w:r>
      <w:r w:rsidR="00FF7340">
        <w:rPr>
          <w:rStyle w:val="MyChar"/>
          <w:rFonts w:hint="eastAsia"/>
          <w:b w:val="0"/>
        </w:rPr>
        <w:t>（</w:t>
      </w:r>
      <w:r w:rsidR="00126F6F">
        <w:rPr>
          <w:rStyle w:val="MyChar"/>
          <w:b w:val="0"/>
        </w:rPr>
        <w:t>mute</w:t>
      </w:r>
      <w:r w:rsidR="00FF7340">
        <w:rPr>
          <w:rStyle w:val="MyChar"/>
          <w:rFonts w:hint="eastAsia"/>
          <w:b w:val="0"/>
        </w:rPr>
        <w:t>）：</w:t>
      </w:r>
      <w:r w:rsidR="00FF7340" w:rsidRPr="001E7C97">
        <w:rPr>
          <w:rStyle w:val="MyChar"/>
          <w:rFonts w:hint="eastAsia"/>
          <w:b w:val="0"/>
        </w:rPr>
        <w:t>当</w:t>
      </w:r>
      <w:r w:rsidR="00D01B2C">
        <w:rPr>
          <w:rStyle w:val="MyChar"/>
          <w:rFonts w:hint="eastAsia"/>
          <w:b w:val="0"/>
        </w:rPr>
        <w:t>音视频</w:t>
      </w:r>
      <w:r w:rsidR="00D01B2C">
        <w:rPr>
          <w:rStyle w:val="MyChar"/>
          <w:b w:val="0"/>
        </w:rPr>
        <w:t>播放开始后，我们会听到有声音</w:t>
      </w:r>
      <w:r w:rsidR="00D01B2C">
        <w:rPr>
          <w:rStyle w:val="MyChar"/>
          <w:rFonts w:hint="eastAsia"/>
          <w:b w:val="0"/>
        </w:rPr>
        <w:t>流出</w:t>
      </w:r>
      <w:r w:rsidR="00D01B2C">
        <w:rPr>
          <w:rStyle w:val="MyChar"/>
          <w:b w:val="0"/>
        </w:rPr>
        <w:t>，这时候如果点击静音按钮</w:t>
      </w:r>
      <w:r w:rsidR="00D01B2C">
        <w:rPr>
          <w:rStyle w:val="MyChar"/>
          <w:rFonts w:hint="eastAsia"/>
          <w:b w:val="0"/>
        </w:rPr>
        <w:t>，</w:t>
      </w:r>
      <w:r w:rsidR="00D01B2C">
        <w:rPr>
          <w:rStyle w:val="MyChar"/>
          <w:b w:val="0"/>
        </w:rPr>
        <w:t>音量会立即</w:t>
      </w:r>
      <w:r w:rsidR="001A7555">
        <w:rPr>
          <w:rStyle w:val="MyChar"/>
          <w:rFonts w:hint="eastAsia"/>
          <w:b w:val="0"/>
        </w:rPr>
        <w:t>调整</w:t>
      </w:r>
      <w:r w:rsidR="001A7555">
        <w:rPr>
          <w:rStyle w:val="MyChar"/>
          <w:b w:val="0"/>
        </w:rPr>
        <w:t>为</w:t>
      </w:r>
      <w:r w:rsidR="001A7555">
        <w:rPr>
          <w:rStyle w:val="MyChar"/>
          <w:rFonts w:hint="eastAsia"/>
          <w:b w:val="0"/>
        </w:rPr>
        <w:t>0</w:t>
      </w:r>
      <w:r w:rsidR="00166A3F">
        <w:rPr>
          <w:rStyle w:val="MyChar"/>
          <w:rFonts w:hint="eastAsia"/>
          <w:b w:val="0"/>
        </w:rPr>
        <w:t>；</w:t>
      </w:r>
      <w:r w:rsidR="00166A3F">
        <w:rPr>
          <w:rStyle w:val="MyChar"/>
          <w:b w:val="0"/>
        </w:rPr>
        <w:t>如果已经在静音</w:t>
      </w:r>
      <w:r w:rsidR="00166A3F">
        <w:rPr>
          <w:rStyle w:val="MyChar"/>
          <w:rFonts w:hint="eastAsia"/>
          <w:b w:val="0"/>
        </w:rPr>
        <w:t>状态</w:t>
      </w:r>
      <w:r w:rsidR="00166A3F">
        <w:rPr>
          <w:rStyle w:val="MyChar"/>
          <w:b w:val="0"/>
        </w:rPr>
        <w:t>下，这时候再点击</w:t>
      </w:r>
      <w:r w:rsidR="00166A3F">
        <w:rPr>
          <w:rStyle w:val="MyChar"/>
          <w:rFonts w:hint="eastAsia"/>
          <w:b w:val="0"/>
        </w:rPr>
        <w:t>静音</w:t>
      </w:r>
      <w:r w:rsidR="00166A3F">
        <w:rPr>
          <w:rStyle w:val="MyChar"/>
          <w:b w:val="0"/>
        </w:rPr>
        <w:t>按钮</w:t>
      </w:r>
      <w:r w:rsidR="00CA3582">
        <w:rPr>
          <w:rStyle w:val="MyChar"/>
          <w:rFonts w:hint="eastAsia"/>
          <w:b w:val="0"/>
        </w:rPr>
        <w:t>，</w:t>
      </w:r>
      <w:r w:rsidR="00CA3582">
        <w:rPr>
          <w:rStyle w:val="MyChar"/>
          <w:b w:val="0"/>
        </w:rPr>
        <w:t>音量将恢复到之前的大小。</w:t>
      </w:r>
      <w:r w:rsidR="00D93DC0">
        <w:rPr>
          <w:rStyle w:val="MyChar"/>
          <w:rFonts w:hint="eastAsia"/>
          <w:b w:val="0"/>
        </w:rPr>
        <w:t>这里</w:t>
      </w:r>
      <w:r w:rsidR="00D93DC0">
        <w:rPr>
          <w:rStyle w:val="MyChar"/>
          <w:b w:val="0"/>
        </w:rPr>
        <w:t>需要注意，</w:t>
      </w:r>
      <w:r w:rsidR="00D063D8">
        <w:rPr>
          <w:rStyle w:val="MyChar"/>
          <w:rFonts w:hint="eastAsia"/>
          <w:b w:val="0"/>
        </w:rPr>
        <w:t>如果</w:t>
      </w:r>
      <w:r w:rsidR="00D063D8">
        <w:rPr>
          <w:rStyle w:val="MyChar"/>
          <w:b w:val="0"/>
        </w:rPr>
        <w:t>是</w:t>
      </w:r>
      <w:r w:rsidR="00D063D8">
        <w:rPr>
          <w:rStyle w:val="MyChar"/>
          <w:rFonts w:hint="eastAsia"/>
          <w:b w:val="0"/>
        </w:rPr>
        <w:t>在</w:t>
      </w:r>
      <w:r w:rsidR="00D063D8">
        <w:rPr>
          <w:rStyle w:val="MyChar"/>
          <w:b w:val="0"/>
        </w:rPr>
        <w:t>暂停</w:t>
      </w:r>
      <w:r w:rsidR="00D063D8">
        <w:rPr>
          <w:rStyle w:val="MyChar"/>
          <w:rFonts w:hint="eastAsia"/>
          <w:b w:val="0"/>
        </w:rPr>
        <w:t>或</w:t>
      </w:r>
      <w:r w:rsidR="00D063D8">
        <w:rPr>
          <w:rStyle w:val="MyChar"/>
          <w:b w:val="0"/>
        </w:rPr>
        <w:t>停止状态下</w:t>
      </w:r>
      <w:r w:rsidR="00D063D8">
        <w:rPr>
          <w:rStyle w:val="MyChar"/>
          <w:rFonts w:hint="eastAsia"/>
          <w:b w:val="0"/>
        </w:rPr>
        <w:t>点击</w:t>
      </w:r>
      <w:r w:rsidR="00D063D8">
        <w:rPr>
          <w:rStyle w:val="MyChar"/>
          <w:b w:val="0"/>
        </w:rPr>
        <w:t>静音按钮，其音量的变化应该同播放状态下一致。即</w:t>
      </w:r>
      <w:r w:rsidR="00D063D8">
        <w:rPr>
          <w:rStyle w:val="MyChar"/>
          <w:rFonts w:hint="eastAsia"/>
          <w:b w:val="0"/>
        </w:rPr>
        <w:t>，</w:t>
      </w:r>
      <w:r w:rsidR="00D063D8">
        <w:rPr>
          <w:rStyle w:val="MyChar"/>
          <w:b w:val="0"/>
        </w:rPr>
        <w:t>只要</w:t>
      </w:r>
      <w:r w:rsidR="00D063D8">
        <w:rPr>
          <w:rStyle w:val="MyChar"/>
          <w:b w:val="0"/>
        </w:rPr>
        <w:t>audio</w:t>
      </w:r>
      <w:r w:rsidR="00D063D8">
        <w:rPr>
          <w:rStyle w:val="MyChar"/>
          <w:b w:val="0"/>
        </w:rPr>
        <w:t>或</w:t>
      </w:r>
      <w:r w:rsidR="00D063D8">
        <w:rPr>
          <w:rStyle w:val="MyChar"/>
          <w:b w:val="0"/>
        </w:rPr>
        <w:t>video</w:t>
      </w:r>
      <w:r w:rsidR="00D063D8">
        <w:rPr>
          <w:rStyle w:val="MyChar"/>
          <w:b w:val="0"/>
        </w:rPr>
        <w:t>标签能够被正常的解析出来，</w:t>
      </w:r>
      <w:r w:rsidR="00D063D8">
        <w:rPr>
          <w:rStyle w:val="MyChar"/>
          <w:rFonts w:hint="eastAsia"/>
          <w:b w:val="0"/>
        </w:rPr>
        <w:t>静音</w:t>
      </w:r>
      <w:r w:rsidR="00D063D8">
        <w:rPr>
          <w:rStyle w:val="MyChar"/>
          <w:b w:val="0"/>
        </w:rPr>
        <w:t>功能必须是可用的</w:t>
      </w:r>
      <w:r w:rsidR="00D063D8">
        <w:rPr>
          <w:rStyle w:val="MyChar"/>
          <w:rFonts w:hint="eastAsia"/>
          <w:b w:val="0"/>
        </w:rPr>
        <w:t>，</w:t>
      </w:r>
      <w:r w:rsidR="00D063D8">
        <w:rPr>
          <w:rStyle w:val="MyChar"/>
          <w:b w:val="0"/>
        </w:rPr>
        <w:t>与系统</w:t>
      </w:r>
      <w:r w:rsidR="00D063D8">
        <w:rPr>
          <w:rStyle w:val="MyChar"/>
          <w:rFonts w:hint="eastAsia"/>
          <w:b w:val="0"/>
        </w:rPr>
        <w:t>所处</w:t>
      </w:r>
      <w:r w:rsidR="00D063D8">
        <w:rPr>
          <w:rStyle w:val="MyChar"/>
          <w:b w:val="0"/>
        </w:rPr>
        <w:t>的播放状态无关。</w:t>
      </w:r>
    </w:p>
    <w:p w:rsidR="002940D6" w:rsidRDefault="002940D6" w:rsidP="00FF7340">
      <w:pPr>
        <w:pStyle w:val="My1"/>
        <w:ind w:firstLine="420"/>
        <w:rPr>
          <w:rStyle w:val="MyChar"/>
          <w:b w:val="0"/>
        </w:rPr>
      </w:pPr>
      <w:r>
        <w:rPr>
          <w:rStyle w:val="MyChar"/>
          <w:rFonts w:hint="eastAsia"/>
          <w:b w:val="0"/>
        </w:rPr>
        <w:t>调节</w:t>
      </w:r>
      <w:r>
        <w:rPr>
          <w:rStyle w:val="MyChar"/>
          <w:b w:val="0"/>
        </w:rPr>
        <w:t>音量（</w:t>
      </w:r>
      <w:r>
        <w:rPr>
          <w:rStyle w:val="MyChar"/>
          <w:rFonts w:hint="eastAsia"/>
          <w:b w:val="0"/>
        </w:rPr>
        <w:t>change</w:t>
      </w:r>
      <w:r>
        <w:rPr>
          <w:rStyle w:val="MyChar"/>
          <w:b w:val="0"/>
        </w:rPr>
        <w:t xml:space="preserve"> volume</w:t>
      </w:r>
      <w:r>
        <w:rPr>
          <w:rStyle w:val="MyChar"/>
          <w:b w:val="0"/>
        </w:rPr>
        <w:t>）</w:t>
      </w:r>
      <w:r>
        <w:rPr>
          <w:rStyle w:val="MyChar"/>
          <w:rFonts w:hint="eastAsia"/>
          <w:b w:val="0"/>
        </w:rPr>
        <w:t>：</w:t>
      </w:r>
      <w:r w:rsidR="00D139C4">
        <w:rPr>
          <w:rStyle w:val="MyChar"/>
          <w:rFonts w:hint="eastAsia"/>
          <w:b w:val="0"/>
        </w:rPr>
        <w:t>此</w:t>
      </w:r>
      <w:r w:rsidR="00D139C4">
        <w:rPr>
          <w:rStyle w:val="MyChar"/>
          <w:b w:val="0"/>
        </w:rPr>
        <w:t>功能和静音功能有重叠的部分，其本质都是对音量的控制。</w:t>
      </w:r>
      <w:r w:rsidR="001B5CAB">
        <w:rPr>
          <w:rStyle w:val="MyChar"/>
          <w:rFonts w:hint="eastAsia"/>
          <w:b w:val="0"/>
        </w:rPr>
        <w:t>当</w:t>
      </w:r>
      <w:r w:rsidR="001B5CAB">
        <w:rPr>
          <w:rStyle w:val="MyChar"/>
          <w:b w:val="0"/>
        </w:rPr>
        <w:t>音视频在播放的过程中，</w:t>
      </w:r>
      <w:r w:rsidR="001B5CAB">
        <w:rPr>
          <w:rStyle w:val="MyChar"/>
          <w:rFonts w:hint="eastAsia"/>
          <w:b w:val="0"/>
        </w:rPr>
        <w:t>拖动音量</w:t>
      </w:r>
      <w:r w:rsidR="001B5CAB">
        <w:rPr>
          <w:rStyle w:val="MyChar"/>
          <w:b w:val="0"/>
        </w:rPr>
        <w:t>调节条</w:t>
      </w:r>
      <w:r w:rsidR="00172ECB">
        <w:rPr>
          <w:rStyle w:val="MyChar"/>
          <w:rFonts w:hint="eastAsia"/>
          <w:b w:val="0"/>
        </w:rPr>
        <w:t>，</w:t>
      </w:r>
      <w:r w:rsidR="00172ECB">
        <w:rPr>
          <w:rStyle w:val="MyChar"/>
          <w:b w:val="0"/>
        </w:rPr>
        <w:t>可听到音量高低的变化，音量的数值</w:t>
      </w:r>
      <w:r w:rsidR="00172ECB">
        <w:rPr>
          <w:rStyle w:val="MyChar"/>
          <w:rFonts w:hint="eastAsia"/>
          <w:b w:val="0"/>
        </w:rPr>
        <w:t>越大</w:t>
      </w:r>
      <w:r w:rsidR="00172ECB">
        <w:rPr>
          <w:rStyle w:val="MyChar"/>
          <w:b w:val="0"/>
        </w:rPr>
        <w:t>表示音量越高，数值越小表示音量越低</w:t>
      </w:r>
      <w:r w:rsidR="006B21C7">
        <w:rPr>
          <w:rStyle w:val="MyChar"/>
          <w:rFonts w:hint="eastAsia"/>
          <w:b w:val="0"/>
        </w:rPr>
        <w:t>，其大小范围</w:t>
      </w:r>
      <w:r w:rsidR="006B21C7">
        <w:rPr>
          <w:rStyle w:val="MyChar"/>
          <w:b w:val="0"/>
        </w:rPr>
        <w:t>是从</w:t>
      </w:r>
      <w:r w:rsidR="006B21C7">
        <w:rPr>
          <w:rStyle w:val="MyChar"/>
          <w:rFonts w:hint="eastAsia"/>
          <w:b w:val="0"/>
        </w:rPr>
        <w:t>0</w:t>
      </w:r>
      <w:r w:rsidR="006B21C7">
        <w:rPr>
          <w:rStyle w:val="MyChar"/>
          <w:rFonts w:hint="eastAsia"/>
          <w:b w:val="0"/>
        </w:rPr>
        <w:t>到</w:t>
      </w:r>
      <w:r w:rsidR="006B21C7">
        <w:rPr>
          <w:rStyle w:val="MyChar"/>
          <w:rFonts w:hint="eastAsia"/>
          <w:b w:val="0"/>
        </w:rPr>
        <w:t>100</w:t>
      </w:r>
      <w:r w:rsidR="002A1D92">
        <w:rPr>
          <w:rStyle w:val="MyChar"/>
          <w:rFonts w:hint="eastAsia"/>
          <w:b w:val="0"/>
        </w:rPr>
        <w:t>。</w:t>
      </w:r>
      <w:r w:rsidR="0093469C">
        <w:rPr>
          <w:rStyle w:val="MyChar"/>
          <w:rFonts w:hint="eastAsia"/>
          <w:b w:val="0"/>
        </w:rPr>
        <w:t>注意</w:t>
      </w:r>
      <w:r w:rsidR="0093469C">
        <w:rPr>
          <w:rStyle w:val="MyChar"/>
          <w:b w:val="0"/>
        </w:rPr>
        <w:t>，当调节音量到</w:t>
      </w:r>
      <w:r w:rsidR="0093469C">
        <w:rPr>
          <w:rStyle w:val="MyChar"/>
          <w:rFonts w:hint="eastAsia"/>
          <w:b w:val="0"/>
        </w:rPr>
        <w:t>最小</w:t>
      </w:r>
      <w:r w:rsidR="0093469C">
        <w:rPr>
          <w:rStyle w:val="MyChar"/>
          <w:b w:val="0"/>
        </w:rPr>
        <w:t>值</w:t>
      </w:r>
      <w:r w:rsidR="0093469C">
        <w:rPr>
          <w:rStyle w:val="MyChar"/>
          <w:rFonts w:hint="eastAsia"/>
          <w:b w:val="0"/>
        </w:rPr>
        <w:t>0</w:t>
      </w:r>
      <w:r w:rsidR="0093469C">
        <w:rPr>
          <w:rStyle w:val="MyChar"/>
          <w:rFonts w:hint="eastAsia"/>
          <w:b w:val="0"/>
        </w:rPr>
        <w:t>的</w:t>
      </w:r>
      <w:r w:rsidR="0093469C">
        <w:rPr>
          <w:rStyle w:val="MyChar"/>
          <w:b w:val="0"/>
        </w:rPr>
        <w:t>时候，其效果等同于静音，此时，</w:t>
      </w:r>
      <w:r w:rsidR="0093469C">
        <w:rPr>
          <w:rStyle w:val="MyChar"/>
          <w:rFonts w:hint="eastAsia"/>
          <w:b w:val="0"/>
        </w:rPr>
        <w:t>被</w:t>
      </w:r>
      <w:r w:rsidR="0093469C">
        <w:rPr>
          <w:rStyle w:val="MyChar"/>
          <w:b w:val="0"/>
        </w:rPr>
        <w:t>静音的状态</w:t>
      </w:r>
      <w:r w:rsidR="0093469C">
        <w:rPr>
          <w:rStyle w:val="MyChar"/>
          <w:rFonts w:hint="eastAsia"/>
          <w:b w:val="0"/>
        </w:rPr>
        <w:t>应该</w:t>
      </w:r>
      <w:r w:rsidR="0093469C">
        <w:rPr>
          <w:rStyle w:val="MyChar"/>
          <w:b w:val="0"/>
        </w:rPr>
        <w:t>显示出来。</w:t>
      </w:r>
      <w:r w:rsidR="003716AA">
        <w:rPr>
          <w:rStyle w:val="MyChar"/>
          <w:rFonts w:hint="eastAsia"/>
          <w:b w:val="0"/>
        </w:rPr>
        <w:t>如果</w:t>
      </w:r>
      <w:r w:rsidR="003716AA">
        <w:rPr>
          <w:rStyle w:val="MyChar"/>
          <w:b w:val="0"/>
        </w:rPr>
        <w:t>是在</w:t>
      </w:r>
      <w:r w:rsidR="003716AA">
        <w:rPr>
          <w:rStyle w:val="MyChar"/>
          <w:rFonts w:hint="eastAsia"/>
          <w:b w:val="0"/>
        </w:rPr>
        <w:t>暂停</w:t>
      </w:r>
      <w:r w:rsidR="003716AA">
        <w:rPr>
          <w:rStyle w:val="MyChar"/>
          <w:b w:val="0"/>
        </w:rPr>
        <w:t>或</w:t>
      </w:r>
      <w:r w:rsidR="003716AA">
        <w:rPr>
          <w:rStyle w:val="MyChar"/>
          <w:rFonts w:hint="eastAsia"/>
          <w:b w:val="0"/>
        </w:rPr>
        <w:t>停止</w:t>
      </w:r>
      <w:r w:rsidR="003716AA">
        <w:rPr>
          <w:rStyle w:val="MyChar"/>
          <w:b w:val="0"/>
        </w:rPr>
        <w:t>状态下，</w:t>
      </w:r>
      <w:r w:rsidR="003716AA">
        <w:rPr>
          <w:rStyle w:val="MyChar"/>
          <w:rFonts w:hint="eastAsia"/>
          <w:b w:val="0"/>
        </w:rPr>
        <w:t>滑动</w:t>
      </w:r>
      <w:r w:rsidR="003716AA">
        <w:rPr>
          <w:rStyle w:val="MyChar"/>
          <w:b w:val="0"/>
        </w:rPr>
        <w:t>音量调节条，这时候需要给出系统默认的</w:t>
      </w:r>
      <w:r w:rsidR="003716AA">
        <w:rPr>
          <w:rStyle w:val="MyChar"/>
          <w:rFonts w:hint="eastAsia"/>
          <w:b w:val="0"/>
        </w:rPr>
        <w:t>短促</w:t>
      </w:r>
      <w:r w:rsidR="003716AA">
        <w:rPr>
          <w:rStyle w:val="MyChar"/>
          <w:b w:val="0"/>
        </w:rPr>
        <w:t>的提示音来表示音量的大小</w:t>
      </w:r>
      <w:r w:rsidR="003716AA">
        <w:rPr>
          <w:rStyle w:val="MyChar"/>
          <w:rFonts w:hint="eastAsia"/>
          <w:b w:val="0"/>
        </w:rPr>
        <w:t>。</w:t>
      </w:r>
      <w:r w:rsidR="003716AA">
        <w:rPr>
          <w:rStyle w:val="MyChar"/>
          <w:b w:val="0"/>
        </w:rPr>
        <w:t>即</w:t>
      </w:r>
      <w:r w:rsidR="003716AA">
        <w:rPr>
          <w:rStyle w:val="MyChar"/>
          <w:rFonts w:hint="eastAsia"/>
          <w:b w:val="0"/>
        </w:rPr>
        <w:t>，如果</w:t>
      </w:r>
      <w:r w:rsidR="003716AA">
        <w:rPr>
          <w:rStyle w:val="MyChar"/>
          <w:b w:val="0"/>
        </w:rPr>
        <w:t>是在</w:t>
      </w:r>
      <w:r w:rsidR="003716AA">
        <w:rPr>
          <w:rStyle w:val="MyChar"/>
          <w:rFonts w:hint="eastAsia"/>
          <w:b w:val="0"/>
        </w:rPr>
        <w:t>音视频</w:t>
      </w:r>
      <w:r w:rsidR="003716AA">
        <w:rPr>
          <w:rStyle w:val="MyChar"/>
          <w:b w:val="0"/>
        </w:rPr>
        <w:t>播放的过程中，通过音视频文件的声音反馈音量的</w:t>
      </w:r>
      <w:r w:rsidR="003716AA">
        <w:rPr>
          <w:rStyle w:val="MyChar"/>
          <w:rFonts w:hint="eastAsia"/>
          <w:b w:val="0"/>
        </w:rPr>
        <w:t>大小；</w:t>
      </w:r>
      <w:r w:rsidR="003716AA">
        <w:rPr>
          <w:rStyle w:val="MyChar"/>
          <w:b w:val="0"/>
        </w:rPr>
        <w:t>如果当前</w:t>
      </w:r>
      <w:r w:rsidR="003716AA">
        <w:rPr>
          <w:rStyle w:val="MyChar"/>
          <w:rFonts w:hint="eastAsia"/>
          <w:b w:val="0"/>
        </w:rPr>
        <w:t>音视频</w:t>
      </w:r>
      <w:r w:rsidR="003716AA">
        <w:rPr>
          <w:rStyle w:val="MyChar"/>
          <w:b w:val="0"/>
        </w:rPr>
        <w:t>不在</w:t>
      </w:r>
      <w:r w:rsidR="003716AA">
        <w:rPr>
          <w:rStyle w:val="MyChar"/>
          <w:rFonts w:hint="eastAsia"/>
          <w:b w:val="0"/>
        </w:rPr>
        <w:t>播放</w:t>
      </w:r>
      <w:r w:rsidR="003716AA">
        <w:rPr>
          <w:rStyle w:val="MyChar"/>
          <w:b w:val="0"/>
        </w:rPr>
        <w:t>状态</w:t>
      </w:r>
      <w:r w:rsidR="003716AA">
        <w:rPr>
          <w:rStyle w:val="MyChar"/>
          <w:rFonts w:hint="eastAsia"/>
          <w:b w:val="0"/>
        </w:rPr>
        <w:t>下</w:t>
      </w:r>
      <w:r w:rsidR="003716AA">
        <w:rPr>
          <w:rStyle w:val="MyChar"/>
          <w:b w:val="0"/>
        </w:rPr>
        <w:t>，应使用系统</w:t>
      </w:r>
      <w:r w:rsidR="003716AA">
        <w:rPr>
          <w:rStyle w:val="MyChar"/>
          <w:rFonts w:hint="eastAsia"/>
          <w:b w:val="0"/>
        </w:rPr>
        <w:t>默认</w:t>
      </w:r>
      <w:r w:rsidR="003716AA">
        <w:rPr>
          <w:rStyle w:val="MyChar"/>
          <w:b w:val="0"/>
        </w:rPr>
        <w:t>的提示音来</w:t>
      </w:r>
      <w:r w:rsidR="003716AA">
        <w:rPr>
          <w:rStyle w:val="MyChar"/>
          <w:rFonts w:hint="eastAsia"/>
          <w:b w:val="0"/>
        </w:rPr>
        <w:t>表达</w:t>
      </w:r>
      <w:r w:rsidR="003716AA">
        <w:rPr>
          <w:rStyle w:val="MyChar"/>
          <w:b w:val="0"/>
        </w:rPr>
        <w:t>音量的大小</w:t>
      </w:r>
      <w:r w:rsidR="00EA3BBE">
        <w:rPr>
          <w:rStyle w:val="MyChar"/>
          <w:rFonts w:hint="eastAsia"/>
          <w:b w:val="0"/>
        </w:rPr>
        <w:t>。</w:t>
      </w:r>
    </w:p>
    <w:p w:rsidR="00CE3CCD" w:rsidRDefault="00CE3CCD" w:rsidP="00FF7340">
      <w:pPr>
        <w:pStyle w:val="My1"/>
        <w:ind w:firstLine="420"/>
        <w:rPr>
          <w:rStyle w:val="MyChar"/>
          <w:b w:val="0"/>
        </w:rPr>
      </w:pPr>
      <w:r>
        <w:rPr>
          <w:rStyle w:val="MyChar"/>
          <w:rFonts w:hint="eastAsia"/>
          <w:b w:val="0"/>
        </w:rPr>
        <w:t>跳转</w:t>
      </w:r>
      <w:r>
        <w:rPr>
          <w:rStyle w:val="MyChar"/>
          <w:b w:val="0"/>
        </w:rPr>
        <w:t>（</w:t>
      </w:r>
      <w:r w:rsidR="0022383E">
        <w:rPr>
          <w:rStyle w:val="MyChar"/>
          <w:rFonts w:hint="eastAsia"/>
          <w:b w:val="0"/>
        </w:rPr>
        <w:t>seek</w:t>
      </w:r>
      <w:r>
        <w:rPr>
          <w:rStyle w:val="MyChar"/>
          <w:b w:val="0"/>
        </w:rPr>
        <w:t>）</w:t>
      </w:r>
      <w:r w:rsidR="0022383E">
        <w:rPr>
          <w:rStyle w:val="MyChar"/>
          <w:rFonts w:hint="eastAsia"/>
          <w:b w:val="0"/>
        </w:rPr>
        <w:t>：</w:t>
      </w:r>
      <w:r w:rsidR="00885CA6">
        <w:rPr>
          <w:rStyle w:val="MyChar"/>
          <w:rFonts w:hint="eastAsia"/>
          <w:b w:val="0"/>
        </w:rPr>
        <w:t>这里</w:t>
      </w:r>
      <w:r w:rsidR="00885CA6">
        <w:rPr>
          <w:rStyle w:val="MyChar"/>
          <w:b w:val="0"/>
        </w:rPr>
        <w:t>的跳转</w:t>
      </w:r>
      <w:r w:rsidR="00885CA6">
        <w:rPr>
          <w:rStyle w:val="MyChar"/>
          <w:rFonts w:hint="eastAsia"/>
          <w:b w:val="0"/>
        </w:rPr>
        <w:t>指</w:t>
      </w:r>
      <w:r w:rsidR="00885CA6">
        <w:rPr>
          <w:rStyle w:val="MyChar"/>
          <w:b w:val="0"/>
        </w:rPr>
        <w:t>的是选时播放，即当系统在播放</w:t>
      </w:r>
      <w:r w:rsidR="00885CA6">
        <w:rPr>
          <w:rStyle w:val="MyChar"/>
          <w:rFonts w:hint="eastAsia"/>
          <w:b w:val="0"/>
        </w:rPr>
        <w:t>或</w:t>
      </w:r>
      <w:r w:rsidR="00885CA6">
        <w:rPr>
          <w:rStyle w:val="MyChar"/>
          <w:b w:val="0"/>
        </w:rPr>
        <w:t>暂停状态下，</w:t>
      </w:r>
      <w:r w:rsidR="00885CA6">
        <w:rPr>
          <w:rStyle w:val="MyChar"/>
          <w:rFonts w:hint="eastAsia"/>
          <w:b w:val="0"/>
        </w:rPr>
        <w:t>点击</w:t>
      </w:r>
      <w:r w:rsidR="00507572">
        <w:rPr>
          <w:rStyle w:val="MyChar"/>
          <w:rFonts w:hint="eastAsia"/>
          <w:b w:val="0"/>
        </w:rPr>
        <w:t>或</w:t>
      </w:r>
      <w:r w:rsidR="00507572">
        <w:rPr>
          <w:rStyle w:val="MyChar"/>
          <w:b w:val="0"/>
        </w:rPr>
        <w:t>拖动进度条上的滑块</w:t>
      </w:r>
      <w:r w:rsidR="00010EF8">
        <w:rPr>
          <w:rStyle w:val="MyChar"/>
          <w:rFonts w:hint="eastAsia"/>
          <w:b w:val="0"/>
        </w:rPr>
        <w:t>到</w:t>
      </w:r>
      <w:r w:rsidR="00010EF8">
        <w:rPr>
          <w:rStyle w:val="MyChar"/>
          <w:b w:val="0"/>
        </w:rPr>
        <w:t>某个时间点，那么播放系统就从该处开始播放。如果</w:t>
      </w:r>
      <w:r w:rsidR="00010EF8">
        <w:rPr>
          <w:rStyle w:val="MyChar"/>
          <w:rFonts w:hint="eastAsia"/>
          <w:b w:val="0"/>
        </w:rPr>
        <w:t>遇到网络情况</w:t>
      </w:r>
      <w:r w:rsidR="00010EF8">
        <w:rPr>
          <w:rStyle w:val="MyChar"/>
          <w:b w:val="0"/>
        </w:rPr>
        <w:t>不好的时候，</w:t>
      </w:r>
      <w:r w:rsidR="0007472F">
        <w:rPr>
          <w:rStyle w:val="MyChar"/>
          <w:rFonts w:hint="eastAsia"/>
          <w:b w:val="0"/>
        </w:rPr>
        <w:t>则</w:t>
      </w:r>
      <w:r w:rsidR="00010EF8">
        <w:rPr>
          <w:rStyle w:val="MyChar"/>
          <w:b w:val="0"/>
        </w:rPr>
        <w:t>显示正在加载的</w:t>
      </w:r>
      <w:r w:rsidR="00C15955">
        <w:rPr>
          <w:rStyle w:val="MyChar"/>
          <w:rFonts w:hint="eastAsia"/>
          <w:b w:val="0"/>
        </w:rPr>
        <w:t>提示</w:t>
      </w:r>
      <w:r w:rsidR="00010EF8">
        <w:rPr>
          <w:rStyle w:val="MyChar"/>
          <w:b w:val="0"/>
        </w:rPr>
        <w:t>，提示用户正在进行数据缓冲。</w:t>
      </w:r>
      <w:r w:rsidR="00BB76E5">
        <w:rPr>
          <w:rStyle w:val="MyChar"/>
          <w:rFonts w:hint="eastAsia"/>
          <w:b w:val="0"/>
        </w:rPr>
        <w:t>这里的</w:t>
      </w:r>
      <w:r w:rsidR="00BB76E5">
        <w:rPr>
          <w:rStyle w:val="MyChar"/>
          <w:b w:val="0"/>
        </w:rPr>
        <w:t>跳转包括向前和向后</w:t>
      </w:r>
      <w:r w:rsidR="00D40EE6">
        <w:rPr>
          <w:rStyle w:val="MyChar"/>
          <w:rFonts w:hint="eastAsia"/>
          <w:b w:val="0"/>
        </w:rPr>
        <w:t>，如果用户拖动滑动条</w:t>
      </w:r>
      <w:r w:rsidR="00D40EE6">
        <w:rPr>
          <w:rStyle w:val="MyChar"/>
          <w:b w:val="0"/>
        </w:rPr>
        <w:t>到</w:t>
      </w:r>
      <w:r w:rsidR="00D40EE6">
        <w:rPr>
          <w:rStyle w:val="MyChar"/>
          <w:rFonts w:hint="eastAsia"/>
          <w:b w:val="0"/>
        </w:rPr>
        <w:t>0</w:t>
      </w:r>
      <w:r w:rsidR="00D40EE6">
        <w:rPr>
          <w:rStyle w:val="MyChar"/>
          <w:rFonts w:hint="eastAsia"/>
          <w:b w:val="0"/>
        </w:rPr>
        <w:t>的位置则</w:t>
      </w:r>
      <w:r w:rsidR="00D40EE6">
        <w:rPr>
          <w:rStyle w:val="MyChar"/>
          <w:b w:val="0"/>
        </w:rPr>
        <w:t>从头开始播放，如果用户拖动进度条到最后一秒，首开手后则进入到播放结束状态。</w:t>
      </w:r>
    </w:p>
    <w:p w:rsidR="00CE3CCD" w:rsidRDefault="00D02280" w:rsidP="00FF7340">
      <w:pPr>
        <w:pStyle w:val="My1"/>
        <w:ind w:firstLine="420"/>
        <w:rPr>
          <w:rStyle w:val="MyChar"/>
          <w:b w:val="0"/>
        </w:rPr>
      </w:pPr>
      <w:r>
        <w:rPr>
          <w:rStyle w:val="MyChar"/>
          <w:rFonts w:hint="eastAsia"/>
          <w:b w:val="0"/>
        </w:rPr>
        <w:t>获取</w:t>
      </w:r>
      <w:r>
        <w:rPr>
          <w:rStyle w:val="MyChar"/>
          <w:b w:val="0"/>
        </w:rPr>
        <w:t>播放进度（</w:t>
      </w:r>
      <w:r>
        <w:rPr>
          <w:rStyle w:val="MyChar"/>
          <w:rFonts w:hint="eastAsia"/>
          <w:b w:val="0"/>
        </w:rPr>
        <w:t>get</w:t>
      </w:r>
      <w:r>
        <w:rPr>
          <w:rStyle w:val="MyChar"/>
          <w:b w:val="0"/>
        </w:rPr>
        <w:t xml:space="preserve"> current position</w:t>
      </w:r>
      <w:r>
        <w:rPr>
          <w:rStyle w:val="MyChar"/>
          <w:b w:val="0"/>
        </w:rPr>
        <w:t>）</w:t>
      </w:r>
      <w:r w:rsidR="00702F60">
        <w:rPr>
          <w:rStyle w:val="MyChar"/>
          <w:rFonts w:hint="eastAsia"/>
          <w:b w:val="0"/>
        </w:rPr>
        <w:t>：</w:t>
      </w:r>
      <w:r w:rsidR="000B3146">
        <w:rPr>
          <w:rStyle w:val="MyChar"/>
          <w:rFonts w:hint="eastAsia"/>
          <w:b w:val="0"/>
        </w:rPr>
        <w:t>当</w:t>
      </w:r>
      <w:r w:rsidR="000B3146">
        <w:rPr>
          <w:rStyle w:val="MyChar"/>
          <w:b w:val="0"/>
        </w:rPr>
        <w:t>系统进入到播放</w:t>
      </w:r>
      <w:r w:rsidR="000B3146">
        <w:rPr>
          <w:rStyle w:val="MyChar"/>
          <w:rFonts w:hint="eastAsia"/>
          <w:b w:val="0"/>
        </w:rPr>
        <w:t>状态后</w:t>
      </w:r>
      <w:r w:rsidR="000B3146">
        <w:rPr>
          <w:rStyle w:val="MyChar"/>
          <w:b w:val="0"/>
        </w:rPr>
        <w:t>，可以获取到当前的播放进度，即当前</w:t>
      </w:r>
      <w:r w:rsidR="000B3146">
        <w:rPr>
          <w:rStyle w:val="MyChar"/>
          <w:rFonts w:hint="eastAsia"/>
          <w:b w:val="0"/>
        </w:rPr>
        <w:t>播放</w:t>
      </w:r>
      <w:r w:rsidR="000B3146">
        <w:rPr>
          <w:rStyle w:val="MyChar"/>
          <w:b w:val="0"/>
        </w:rPr>
        <w:t>到几分几秒。</w:t>
      </w:r>
      <w:r w:rsidR="00356F42">
        <w:rPr>
          <w:rStyle w:val="MyChar"/>
          <w:rFonts w:hint="eastAsia"/>
          <w:b w:val="0"/>
        </w:rPr>
        <w:t>对于</w:t>
      </w:r>
      <w:r w:rsidR="00356F42">
        <w:rPr>
          <w:rStyle w:val="MyChar"/>
          <w:b w:val="0"/>
        </w:rPr>
        <w:t>播放进度的通知，</w:t>
      </w:r>
      <w:r w:rsidR="00356F42">
        <w:rPr>
          <w:rStyle w:val="MyChar"/>
          <w:rFonts w:hint="eastAsia"/>
          <w:b w:val="0"/>
        </w:rPr>
        <w:t>一般来说</w:t>
      </w:r>
      <w:r w:rsidR="00356F42">
        <w:rPr>
          <w:rStyle w:val="MyChar"/>
          <w:b w:val="0"/>
        </w:rPr>
        <w:t>要求是每秒通</w:t>
      </w:r>
      <w:r w:rsidR="00356F42">
        <w:rPr>
          <w:rStyle w:val="MyChar"/>
          <w:b w:val="0"/>
        </w:rPr>
        <w:lastRenderedPageBreak/>
        <w:t>知三次。如果</w:t>
      </w:r>
      <w:r w:rsidR="00356F42">
        <w:rPr>
          <w:rStyle w:val="MyChar"/>
          <w:rFonts w:hint="eastAsia"/>
          <w:b w:val="0"/>
        </w:rPr>
        <w:t>用户</w:t>
      </w:r>
      <w:r w:rsidR="00356F42">
        <w:rPr>
          <w:rStyle w:val="MyChar"/>
          <w:b w:val="0"/>
        </w:rPr>
        <w:t>需要主动获取当前的播放</w:t>
      </w:r>
      <w:r w:rsidR="00356F42">
        <w:rPr>
          <w:rStyle w:val="MyChar"/>
          <w:rFonts w:hint="eastAsia"/>
          <w:b w:val="0"/>
        </w:rPr>
        <w:t>时间</w:t>
      </w:r>
      <w:r w:rsidR="00356F42">
        <w:rPr>
          <w:rStyle w:val="MyChar"/>
          <w:b w:val="0"/>
        </w:rPr>
        <w:t>，则可通过该功能获取。</w:t>
      </w:r>
      <w:r w:rsidR="004877BD">
        <w:rPr>
          <w:rStyle w:val="MyChar"/>
          <w:rFonts w:hint="eastAsia"/>
          <w:b w:val="0"/>
        </w:rPr>
        <w:t>如果</w:t>
      </w:r>
      <w:r w:rsidR="008F460D">
        <w:rPr>
          <w:rStyle w:val="MyChar"/>
          <w:rFonts w:hint="eastAsia"/>
          <w:b w:val="0"/>
        </w:rPr>
        <w:t>是在</w:t>
      </w:r>
      <w:r w:rsidR="00531B55">
        <w:rPr>
          <w:rStyle w:val="MyChar"/>
          <w:b w:val="0"/>
        </w:rPr>
        <w:t>暂停</w:t>
      </w:r>
      <w:r w:rsidR="00531B55">
        <w:rPr>
          <w:rStyle w:val="MyChar"/>
          <w:rFonts w:hint="eastAsia"/>
          <w:b w:val="0"/>
        </w:rPr>
        <w:t>状态</w:t>
      </w:r>
      <w:r w:rsidR="00531B55">
        <w:rPr>
          <w:rStyle w:val="MyChar"/>
          <w:b w:val="0"/>
        </w:rPr>
        <w:t>下，则每次获取到的进度都</w:t>
      </w:r>
      <w:r w:rsidR="00531B55">
        <w:rPr>
          <w:rStyle w:val="MyChar"/>
          <w:rFonts w:hint="eastAsia"/>
          <w:b w:val="0"/>
        </w:rPr>
        <w:t>同样为</w:t>
      </w:r>
      <w:r w:rsidR="00531B55">
        <w:rPr>
          <w:rStyle w:val="MyChar"/>
          <w:b w:val="0"/>
        </w:rPr>
        <w:t>暂停</w:t>
      </w:r>
      <w:r w:rsidR="00531B55">
        <w:rPr>
          <w:rStyle w:val="MyChar"/>
          <w:rFonts w:hint="eastAsia"/>
          <w:b w:val="0"/>
        </w:rPr>
        <w:t>时刻</w:t>
      </w:r>
      <w:r w:rsidR="00531B55">
        <w:rPr>
          <w:rStyle w:val="MyChar"/>
          <w:b w:val="0"/>
        </w:rPr>
        <w:t>的时间进度。</w:t>
      </w:r>
    </w:p>
    <w:p w:rsidR="00444798" w:rsidRDefault="00444798" w:rsidP="00FF7340">
      <w:pPr>
        <w:pStyle w:val="My1"/>
        <w:ind w:firstLine="420"/>
        <w:rPr>
          <w:rStyle w:val="MyChar"/>
          <w:b w:val="0"/>
        </w:rPr>
      </w:pPr>
      <w:r>
        <w:rPr>
          <w:rStyle w:val="MyChar"/>
          <w:rFonts w:hint="eastAsia"/>
          <w:b w:val="0"/>
        </w:rPr>
        <w:t>获取</w:t>
      </w:r>
      <w:r>
        <w:rPr>
          <w:rStyle w:val="MyChar"/>
          <w:b w:val="0"/>
        </w:rPr>
        <w:t>总时长</w:t>
      </w:r>
      <w:r>
        <w:rPr>
          <w:rStyle w:val="MyChar"/>
          <w:rFonts w:hint="eastAsia"/>
          <w:b w:val="0"/>
        </w:rPr>
        <w:t>（</w:t>
      </w:r>
      <w:r>
        <w:rPr>
          <w:rStyle w:val="MyChar"/>
          <w:rFonts w:hint="eastAsia"/>
          <w:b w:val="0"/>
        </w:rPr>
        <w:t>get</w:t>
      </w:r>
      <w:r>
        <w:rPr>
          <w:rStyle w:val="MyChar"/>
          <w:b w:val="0"/>
        </w:rPr>
        <w:t xml:space="preserve"> duration</w:t>
      </w:r>
      <w:r>
        <w:rPr>
          <w:rStyle w:val="MyChar"/>
          <w:rFonts w:hint="eastAsia"/>
          <w:b w:val="0"/>
        </w:rPr>
        <w:t>）：</w:t>
      </w:r>
      <w:r>
        <w:rPr>
          <w:rStyle w:val="MyChar"/>
          <w:b w:val="0"/>
        </w:rPr>
        <w:t>指</w:t>
      </w:r>
      <w:r>
        <w:rPr>
          <w:rStyle w:val="MyChar"/>
          <w:rFonts w:hint="eastAsia"/>
          <w:b w:val="0"/>
        </w:rPr>
        <w:t>获取</w:t>
      </w:r>
      <w:r>
        <w:rPr>
          <w:rStyle w:val="MyChar"/>
          <w:b w:val="0"/>
        </w:rPr>
        <w:t>到文件信息后，首先解析出文件的总时长，并显示在</w:t>
      </w:r>
      <w:r>
        <w:rPr>
          <w:rStyle w:val="MyChar"/>
          <w:rFonts w:hint="eastAsia"/>
          <w:b w:val="0"/>
        </w:rPr>
        <w:t>播放</w:t>
      </w:r>
      <w:r>
        <w:rPr>
          <w:rStyle w:val="MyChar"/>
          <w:b w:val="0"/>
        </w:rPr>
        <w:t>界面上。</w:t>
      </w:r>
      <w:r w:rsidR="00B643C2">
        <w:rPr>
          <w:rStyle w:val="MyChar"/>
          <w:rFonts w:hint="eastAsia"/>
          <w:b w:val="0"/>
        </w:rPr>
        <w:t>并不是</w:t>
      </w:r>
      <w:r w:rsidR="00B643C2">
        <w:rPr>
          <w:rStyle w:val="MyChar"/>
          <w:b w:val="0"/>
        </w:rPr>
        <w:t>所有的文件都能获取到</w:t>
      </w:r>
      <w:r w:rsidR="00B643C2">
        <w:rPr>
          <w:rStyle w:val="MyChar"/>
          <w:b w:val="0"/>
        </w:rPr>
        <w:t>duration</w:t>
      </w:r>
      <w:r w:rsidR="00B643C2">
        <w:rPr>
          <w:rStyle w:val="MyChar"/>
          <w:b w:val="0"/>
        </w:rPr>
        <w:t>，有些时候在流媒体</w:t>
      </w:r>
      <w:r w:rsidR="00B643C2">
        <w:rPr>
          <w:rStyle w:val="MyChar"/>
          <w:rFonts w:hint="eastAsia"/>
          <w:b w:val="0"/>
        </w:rPr>
        <w:t>中</w:t>
      </w:r>
      <w:r w:rsidR="00B643C2">
        <w:rPr>
          <w:rStyle w:val="MyChar"/>
          <w:b w:val="0"/>
        </w:rPr>
        <w:t>可能会缺失总时长的信息，这种情况下</w:t>
      </w:r>
      <w:r w:rsidR="00B643C2">
        <w:rPr>
          <w:rStyle w:val="MyChar"/>
          <w:rFonts w:hint="eastAsia"/>
          <w:b w:val="0"/>
        </w:rPr>
        <w:t>系统</w:t>
      </w:r>
      <w:r w:rsidR="00B643C2">
        <w:rPr>
          <w:rStyle w:val="MyChar"/>
          <w:b w:val="0"/>
        </w:rPr>
        <w:t>反馈的总时长信息将会是</w:t>
      </w:r>
      <w:r w:rsidR="00B643C2">
        <w:rPr>
          <w:rStyle w:val="MyChar"/>
          <w:b w:val="0"/>
        </w:rPr>
        <w:t>-1</w:t>
      </w:r>
      <w:r w:rsidR="00B643C2">
        <w:rPr>
          <w:rStyle w:val="MyChar"/>
          <w:rFonts w:hint="eastAsia"/>
          <w:b w:val="0"/>
        </w:rPr>
        <w:t>，</w:t>
      </w:r>
      <w:r w:rsidR="00B643C2">
        <w:rPr>
          <w:rStyle w:val="MyChar"/>
          <w:b w:val="0"/>
        </w:rPr>
        <w:t>表示没有找到总时长信息</w:t>
      </w:r>
      <w:r w:rsidR="00B643C2">
        <w:rPr>
          <w:rStyle w:val="MyChar"/>
          <w:rFonts w:hint="eastAsia"/>
          <w:b w:val="0"/>
        </w:rPr>
        <w:t>，这时</w:t>
      </w:r>
      <w:r w:rsidR="00B643C2">
        <w:rPr>
          <w:rStyle w:val="MyChar"/>
          <w:b w:val="0"/>
        </w:rPr>
        <w:t>播放进度的</w:t>
      </w:r>
      <w:r w:rsidR="00B643C2">
        <w:rPr>
          <w:rStyle w:val="MyChar"/>
          <w:rFonts w:hint="eastAsia"/>
          <w:b w:val="0"/>
        </w:rPr>
        <w:t>变化</w:t>
      </w:r>
      <w:r w:rsidR="00B643C2">
        <w:rPr>
          <w:rStyle w:val="MyChar"/>
          <w:b w:val="0"/>
        </w:rPr>
        <w:t>也就不能按照总</w:t>
      </w:r>
      <w:r w:rsidR="00B643C2">
        <w:rPr>
          <w:rStyle w:val="MyChar"/>
          <w:rFonts w:hint="eastAsia"/>
          <w:b w:val="0"/>
        </w:rPr>
        <w:t>时长</w:t>
      </w:r>
      <w:r w:rsidR="00B643C2">
        <w:rPr>
          <w:rStyle w:val="MyChar"/>
          <w:b w:val="0"/>
        </w:rPr>
        <w:t>信息进行</w:t>
      </w:r>
      <w:r w:rsidR="00F04454">
        <w:rPr>
          <w:rStyle w:val="MyChar"/>
          <w:rFonts w:hint="eastAsia"/>
          <w:b w:val="0"/>
        </w:rPr>
        <w:t>显示</w:t>
      </w:r>
      <w:r w:rsidR="00F04454">
        <w:rPr>
          <w:rStyle w:val="MyChar"/>
          <w:b w:val="0"/>
        </w:rPr>
        <w:t>，可</w:t>
      </w:r>
      <w:r w:rsidR="00F04454">
        <w:rPr>
          <w:rStyle w:val="MyChar"/>
          <w:rFonts w:hint="eastAsia"/>
          <w:b w:val="0"/>
        </w:rPr>
        <w:t>根据</w:t>
      </w:r>
      <w:r w:rsidR="00F04454">
        <w:rPr>
          <w:rStyle w:val="MyChar"/>
          <w:b w:val="0"/>
        </w:rPr>
        <w:t>Chromium</w:t>
      </w:r>
      <w:r w:rsidR="00F04454">
        <w:rPr>
          <w:rStyle w:val="MyChar"/>
          <w:b w:val="0"/>
        </w:rPr>
        <w:t>的默认效果处理，</w:t>
      </w:r>
      <w:r w:rsidR="00F04454">
        <w:rPr>
          <w:rStyle w:val="MyChar"/>
          <w:rFonts w:hint="eastAsia"/>
          <w:b w:val="0"/>
        </w:rPr>
        <w:t>如果</w:t>
      </w:r>
      <w:r w:rsidR="00F04454">
        <w:rPr>
          <w:rStyle w:val="MyChar"/>
          <w:b w:val="0"/>
        </w:rPr>
        <w:t>是定制</w:t>
      </w:r>
      <w:r w:rsidR="00F04454">
        <w:rPr>
          <w:rStyle w:val="MyChar"/>
          <w:rFonts w:hint="eastAsia"/>
          <w:b w:val="0"/>
        </w:rPr>
        <w:t>级的</w:t>
      </w:r>
      <w:r w:rsidR="00F04454">
        <w:rPr>
          <w:rStyle w:val="MyChar"/>
          <w:b w:val="0"/>
        </w:rPr>
        <w:t>UI</w:t>
      </w:r>
      <w:r w:rsidR="00F04454">
        <w:rPr>
          <w:rStyle w:val="MyChar"/>
          <w:rFonts w:hint="eastAsia"/>
          <w:b w:val="0"/>
        </w:rPr>
        <w:t>则</w:t>
      </w:r>
      <w:r w:rsidR="00F04454">
        <w:rPr>
          <w:rStyle w:val="MyChar"/>
          <w:b w:val="0"/>
        </w:rPr>
        <w:t>可根据需求自行决定显示策略。</w:t>
      </w:r>
    </w:p>
    <w:p w:rsidR="002B32C3" w:rsidRDefault="00CE3CCD" w:rsidP="00285900">
      <w:pPr>
        <w:pStyle w:val="My0"/>
        <w:rPr>
          <w:rFonts w:ascii="Times New Roman" w:eastAsia="宋体" w:hAnsi="宋体"/>
          <w:b w:val="0"/>
        </w:rPr>
      </w:pPr>
      <w:r>
        <w:rPr>
          <w:rFonts w:ascii="Times New Roman" w:eastAsia="宋体" w:hAnsi="宋体"/>
          <w:b w:val="0"/>
        </w:rPr>
        <w:tab/>
      </w:r>
      <w:r w:rsidR="00942F8F">
        <w:rPr>
          <w:rFonts w:ascii="Times New Roman" w:eastAsia="宋体" w:hAnsi="宋体" w:hint="eastAsia"/>
          <w:b w:val="0"/>
        </w:rPr>
        <w:t>获取</w:t>
      </w:r>
      <w:r w:rsidR="00942F8F">
        <w:rPr>
          <w:rFonts w:ascii="Times New Roman" w:eastAsia="宋体" w:hAnsi="宋体"/>
          <w:b w:val="0"/>
        </w:rPr>
        <w:t>播放状态（</w:t>
      </w:r>
      <w:r w:rsidR="00050B72">
        <w:rPr>
          <w:rFonts w:ascii="Times New Roman" w:eastAsia="宋体" w:hAnsi="宋体" w:hint="eastAsia"/>
          <w:b w:val="0"/>
        </w:rPr>
        <w:t>get</w:t>
      </w:r>
      <w:r w:rsidR="00050B72">
        <w:rPr>
          <w:rFonts w:ascii="Times New Roman" w:eastAsia="宋体" w:hAnsi="宋体"/>
          <w:b w:val="0"/>
        </w:rPr>
        <w:t xml:space="preserve"> state</w:t>
      </w:r>
      <w:r w:rsidR="00942F8F">
        <w:rPr>
          <w:rFonts w:ascii="Times New Roman" w:eastAsia="宋体" w:hAnsi="宋体"/>
          <w:b w:val="0"/>
        </w:rPr>
        <w:t>）</w:t>
      </w:r>
      <w:r w:rsidR="00D94CCD">
        <w:rPr>
          <w:rFonts w:ascii="Times New Roman" w:eastAsia="宋体" w:hAnsi="宋体" w:hint="eastAsia"/>
          <w:b w:val="0"/>
        </w:rPr>
        <w:t>：</w:t>
      </w:r>
      <w:r w:rsidR="00D94CCD">
        <w:rPr>
          <w:rFonts w:ascii="Times New Roman" w:eastAsia="宋体" w:hAnsi="宋体"/>
          <w:b w:val="0"/>
        </w:rPr>
        <w:t>这里的播放状态主要用于描述播放系统</w:t>
      </w:r>
      <w:r w:rsidR="00D94CCD">
        <w:rPr>
          <w:rFonts w:ascii="Times New Roman" w:eastAsia="宋体" w:hAnsi="宋体" w:hint="eastAsia"/>
          <w:b w:val="0"/>
        </w:rPr>
        <w:t>各种</w:t>
      </w:r>
      <w:r w:rsidR="00D94CCD">
        <w:rPr>
          <w:rFonts w:ascii="Times New Roman" w:eastAsia="宋体" w:hAnsi="宋体"/>
          <w:b w:val="0"/>
        </w:rPr>
        <w:t>状态的变化</w:t>
      </w:r>
      <w:r w:rsidR="00D94CCD">
        <w:rPr>
          <w:rFonts w:ascii="Times New Roman" w:eastAsia="宋体" w:hAnsi="宋体" w:hint="eastAsia"/>
          <w:b w:val="0"/>
        </w:rPr>
        <w:t>，</w:t>
      </w:r>
      <w:r w:rsidR="00D94CCD">
        <w:rPr>
          <w:rFonts w:ascii="Times New Roman" w:eastAsia="宋体" w:hAnsi="宋体"/>
          <w:b w:val="0"/>
        </w:rPr>
        <w:t>包括：</w:t>
      </w:r>
      <w:r w:rsidR="00D94CCD">
        <w:rPr>
          <w:rFonts w:ascii="Times New Roman" w:eastAsia="宋体" w:hAnsi="宋体" w:hint="eastAsia"/>
          <w:b w:val="0"/>
        </w:rPr>
        <w:t>正在</w:t>
      </w:r>
      <w:r w:rsidR="00D94CCD">
        <w:rPr>
          <w:rFonts w:ascii="Times New Roman" w:eastAsia="宋体" w:hAnsi="宋体"/>
          <w:b w:val="0"/>
        </w:rPr>
        <w:t>加载</w:t>
      </w:r>
      <w:r w:rsidR="00D94CCD">
        <w:rPr>
          <w:rFonts w:ascii="Times New Roman" w:eastAsia="宋体" w:hAnsi="宋体" w:hint="eastAsia"/>
          <w:b w:val="0"/>
        </w:rPr>
        <w:t>状态</w:t>
      </w:r>
      <w:r w:rsidR="00D94CCD">
        <w:rPr>
          <w:rFonts w:ascii="Times New Roman" w:eastAsia="宋体" w:hAnsi="宋体"/>
          <w:b w:val="0"/>
        </w:rPr>
        <w:t>、播放</w:t>
      </w:r>
      <w:r w:rsidR="00D94CCD">
        <w:rPr>
          <w:rFonts w:ascii="Times New Roman" w:eastAsia="宋体" w:hAnsi="宋体" w:hint="eastAsia"/>
          <w:b w:val="0"/>
        </w:rPr>
        <w:t>中</w:t>
      </w:r>
      <w:r w:rsidR="00D94CCD">
        <w:rPr>
          <w:rFonts w:ascii="Times New Roman" w:eastAsia="宋体" w:hAnsi="宋体"/>
          <w:b w:val="0"/>
        </w:rPr>
        <w:t>状态、暂停</w:t>
      </w:r>
      <w:r w:rsidR="006B68B8">
        <w:rPr>
          <w:rFonts w:ascii="Times New Roman" w:eastAsia="宋体" w:hAnsi="宋体" w:hint="eastAsia"/>
          <w:b w:val="0"/>
        </w:rPr>
        <w:t>状态</w:t>
      </w:r>
      <w:r w:rsidR="00D94CCD">
        <w:rPr>
          <w:rFonts w:ascii="Times New Roman" w:eastAsia="宋体" w:hAnsi="宋体"/>
          <w:b w:val="0"/>
        </w:rPr>
        <w:t>、</w:t>
      </w:r>
      <w:r w:rsidR="00D94CCD">
        <w:rPr>
          <w:rFonts w:ascii="Times New Roman" w:eastAsia="宋体" w:hAnsi="宋体" w:hint="eastAsia"/>
          <w:b w:val="0"/>
        </w:rPr>
        <w:t>停止状态</w:t>
      </w:r>
      <w:r w:rsidR="00D94CCD">
        <w:rPr>
          <w:rFonts w:ascii="Times New Roman" w:eastAsia="宋体" w:hAnsi="宋体"/>
          <w:b w:val="0"/>
        </w:rPr>
        <w:t>、</w:t>
      </w:r>
      <w:r w:rsidR="00D94CCD">
        <w:rPr>
          <w:rFonts w:ascii="Times New Roman" w:eastAsia="宋体" w:hAnsi="宋体" w:hint="eastAsia"/>
          <w:b w:val="0"/>
        </w:rPr>
        <w:t>出现</w:t>
      </w:r>
      <w:r w:rsidR="00D94CCD">
        <w:rPr>
          <w:rFonts w:ascii="Times New Roman" w:eastAsia="宋体" w:hAnsi="宋体"/>
          <w:b w:val="0"/>
        </w:rPr>
        <w:t>错误状态。</w:t>
      </w:r>
      <w:r w:rsidR="00F12298">
        <w:rPr>
          <w:rFonts w:ascii="Times New Roman" w:eastAsia="宋体" w:hAnsi="宋体" w:hint="eastAsia"/>
          <w:b w:val="0"/>
        </w:rPr>
        <w:t>从一个</w:t>
      </w:r>
      <w:r w:rsidR="00F12298">
        <w:rPr>
          <w:rFonts w:ascii="Times New Roman" w:eastAsia="宋体" w:hAnsi="宋体"/>
          <w:b w:val="0"/>
        </w:rPr>
        <w:t>页面加载出来到音视频文</w:t>
      </w:r>
      <w:r w:rsidR="00F12298">
        <w:rPr>
          <w:rFonts w:ascii="Times New Roman" w:eastAsia="宋体" w:hAnsi="宋体" w:hint="eastAsia"/>
          <w:b w:val="0"/>
        </w:rPr>
        <w:t>播放</w:t>
      </w:r>
      <w:r w:rsidR="00F12298">
        <w:rPr>
          <w:rFonts w:ascii="Times New Roman" w:eastAsia="宋体" w:hAnsi="宋体"/>
          <w:b w:val="0"/>
        </w:rPr>
        <w:t>结束，其经过的几个状态</w:t>
      </w:r>
      <w:r w:rsidR="00F12298">
        <w:rPr>
          <w:rFonts w:ascii="Times New Roman" w:eastAsia="宋体" w:hAnsi="宋体" w:hint="eastAsia"/>
          <w:b w:val="0"/>
        </w:rPr>
        <w:t>要</w:t>
      </w:r>
      <w:r w:rsidR="00F12298">
        <w:rPr>
          <w:rFonts w:ascii="Times New Roman" w:eastAsia="宋体" w:hAnsi="宋体"/>
          <w:b w:val="0"/>
        </w:rPr>
        <w:t>能</w:t>
      </w:r>
      <w:r w:rsidR="00F12298">
        <w:rPr>
          <w:rFonts w:ascii="Times New Roman" w:eastAsia="宋体" w:hAnsi="宋体" w:hint="eastAsia"/>
          <w:b w:val="0"/>
        </w:rPr>
        <w:t>全部</w:t>
      </w:r>
      <w:r w:rsidR="00F12298">
        <w:rPr>
          <w:rFonts w:ascii="Times New Roman" w:eastAsia="宋体" w:hAnsi="宋体"/>
          <w:b w:val="0"/>
        </w:rPr>
        <w:t>获取，并</w:t>
      </w:r>
      <w:r w:rsidR="007B2443">
        <w:rPr>
          <w:rFonts w:ascii="Times New Roman" w:eastAsia="宋体" w:hAnsi="宋体" w:hint="eastAsia"/>
          <w:b w:val="0"/>
        </w:rPr>
        <w:t>根据</w:t>
      </w:r>
      <w:r w:rsidR="00F12298">
        <w:rPr>
          <w:rFonts w:ascii="Times New Roman" w:eastAsia="宋体" w:hAnsi="宋体"/>
          <w:b w:val="0"/>
        </w:rPr>
        <w:t>需要</w:t>
      </w:r>
      <w:r w:rsidR="00F12298">
        <w:rPr>
          <w:rFonts w:ascii="Times New Roman" w:eastAsia="宋体" w:hAnsi="宋体" w:hint="eastAsia"/>
          <w:b w:val="0"/>
        </w:rPr>
        <w:t>在网页</w:t>
      </w:r>
      <w:r w:rsidR="00F12298">
        <w:rPr>
          <w:rFonts w:ascii="Times New Roman" w:eastAsia="宋体" w:hAnsi="宋体"/>
          <w:b w:val="0"/>
        </w:rPr>
        <w:t>界面中反馈出来</w:t>
      </w:r>
      <w:r w:rsidR="00366DC2">
        <w:rPr>
          <w:rFonts w:ascii="Times New Roman" w:eastAsia="宋体" w:hAnsi="宋体" w:hint="eastAsia"/>
          <w:b w:val="0"/>
        </w:rPr>
        <w:t>。</w:t>
      </w:r>
    </w:p>
    <w:p w:rsidR="002E55EB" w:rsidRDefault="00AD0091" w:rsidP="00285900">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获取</w:t>
      </w:r>
      <w:r>
        <w:rPr>
          <w:rFonts w:ascii="Times New Roman" w:eastAsia="宋体" w:hAnsi="宋体"/>
          <w:b w:val="0"/>
        </w:rPr>
        <w:t>文件</w:t>
      </w:r>
      <w:r>
        <w:rPr>
          <w:rFonts w:ascii="Times New Roman" w:eastAsia="宋体" w:hAnsi="宋体" w:hint="eastAsia"/>
          <w:b w:val="0"/>
        </w:rPr>
        <w:t>信息</w:t>
      </w:r>
      <w:r>
        <w:rPr>
          <w:rFonts w:ascii="Times New Roman" w:eastAsia="宋体" w:hAnsi="宋体"/>
          <w:b w:val="0"/>
        </w:rPr>
        <w:t>（</w:t>
      </w:r>
      <w:r w:rsidR="00200466">
        <w:rPr>
          <w:rFonts w:ascii="Times New Roman" w:eastAsia="宋体" w:hAnsi="宋体" w:hint="eastAsia"/>
          <w:b w:val="0"/>
        </w:rPr>
        <w:t>ge</w:t>
      </w:r>
      <w:r w:rsidR="00200466">
        <w:rPr>
          <w:rFonts w:ascii="Times New Roman" w:eastAsia="宋体" w:hAnsi="宋体"/>
          <w:b w:val="0"/>
        </w:rPr>
        <w:t>t info</w:t>
      </w:r>
      <w:r>
        <w:rPr>
          <w:rFonts w:ascii="Times New Roman" w:eastAsia="宋体" w:hAnsi="宋体"/>
          <w:b w:val="0"/>
        </w:rPr>
        <w:t>）</w:t>
      </w:r>
      <w:r w:rsidR="00200466">
        <w:rPr>
          <w:rFonts w:ascii="Times New Roman" w:eastAsia="宋体" w:hAnsi="宋体" w:hint="eastAsia"/>
          <w:b w:val="0"/>
        </w:rPr>
        <w:t>：</w:t>
      </w:r>
      <w:r w:rsidR="00200466">
        <w:rPr>
          <w:rFonts w:ascii="Times New Roman" w:eastAsia="宋体" w:hAnsi="宋体"/>
          <w:b w:val="0"/>
        </w:rPr>
        <w:t>这个</w:t>
      </w:r>
      <w:r w:rsidR="00200466">
        <w:rPr>
          <w:rFonts w:ascii="Times New Roman" w:eastAsia="宋体" w:hAnsi="宋体" w:hint="eastAsia"/>
          <w:b w:val="0"/>
        </w:rPr>
        <w:t>功能</w:t>
      </w:r>
      <w:r w:rsidR="00200466">
        <w:rPr>
          <w:rFonts w:ascii="Times New Roman" w:eastAsia="宋体" w:hAnsi="宋体"/>
          <w:b w:val="0"/>
        </w:rPr>
        <w:t>主要</w:t>
      </w:r>
      <w:r w:rsidR="00200466">
        <w:rPr>
          <w:rFonts w:ascii="Times New Roman" w:eastAsia="宋体" w:hAnsi="宋体" w:hint="eastAsia"/>
          <w:b w:val="0"/>
        </w:rPr>
        <w:t>时</w:t>
      </w:r>
      <w:r w:rsidR="00200466">
        <w:rPr>
          <w:rFonts w:ascii="Times New Roman" w:eastAsia="宋体" w:hAnsi="宋体"/>
          <w:b w:val="0"/>
        </w:rPr>
        <w:t>用来获取音视频文件的相关信息，比如</w:t>
      </w:r>
      <w:r w:rsidR="00200466">
        <w:rPr>
          <w:rFonts w:ascii="Times New Roman" w:eastAsia="宋体" w:hAnsi="宋体" w:hint="eastAsia"/>
          <w:b w:val="0"/>
        </w:rPr>
        <w:t>文件</w:t>
      </w:r>
      <w:r w:rsidR="00200466">
        <w:rPr>
          <w:rFonts w:ascii="Times New Roman" w:eastAsia="宋体" w:hAnsi="宋体"/>
          <w:b w:val="0"/>
        </w:rPr>
        <w:t>的标题、歌手姓名、</w:t>
      </w:r>
      <w:r w:rsidR="00200466">
        <w:rPr>
          <w:rFonts w:ascii="Times New Roman" w:eastAsia="宋体" w:hAnsi="宋体" w:hint="eastAsia"/>
          <w:b w:val="0"/>
        </w:rPr>
        <w:t>专辑</w:t>
      </w:r>
      <w:r w:rsidR="00200466">
        <w:rPr>
          <w:rFonts w:ascii="Times New Roman" w:eastAsia="宋体" w:hAnsi="宋体"/>
          <w:b w:val="0"/>
        </w:rPr>
        <w:t>名称、年代、比特率等等。</w:t>
      </w:r>
      <w:r w:rsidR="002E55EB">
        <w:rPr>
          <w:rFonts w:ascii="Times New Roman" w:eastAsia="宋体" w:hAnsi="宋体" w:hint="eastAsia"/>
          <w:b w:val="0"/>
        </w:rPr>
        <w:t>对于网络</w:t>
      </w:r>
      <w:r w:rsidR="002E55EB">
        <w:rPr>
          <w:rFonts w:ascii="Times New Roman" w:eastAsia="宋体" w:hAnsi="宋体"/>
          <w:b w:val="0"/>
        </w:rPr>
        <w:t>音视频文件，可能这些信息</w:t>
      </w:r>
      <w:r w:rsidR="002E55EB">
        <w:rPr>
          <w:rFonts w:ascii="Times New Roman" w:eastAsia="宋体" w:hAnsi="宋体" w:hint="eastAsia"/>
          <w:b w:val="0"/>
        </w:rPr>
        <w:t>不一定</w:t>
      </w:r>
      <w:r w:rsidR="002E55EB">
        <w:rPr>
          <w:rFonts w:ascii="Times New Roman" w:eastAsia="宋体" w:hAnsi="宋体"/>
          <w:b w:val="0"/>
        </w:rPr>
        <w:t>能从</w:t>
      </w:r>
      <w:r w:rsidR="002E55EB">
        <w:rPr>
          <w:rFonts w:ascii="Times New Roman" w:eastAsia="宋体" w:hAnsi="宋体" w:hint="eastAsia"/>
          <w:b w:val="0"/>
        </w:rPr>
        <w:t>流媒体</w:t>
      </w:r>
      <w:r w:rsidR="002E55EB">
        <w:rPr>
          <w:rFonts w:ascii="Times New Roman" w:eastAsia="宋体" w:hAnsi="宋体"/>
          <w:b w:val="0"/>
        </w:rPr>
        <w:t>总获取到，因为</w:t>
      </w:r>
      <w:r w:rsidR="002E55EB">
        <w:rPr>
          <w:rFonts w:ascii="Times New Roman" w:eastAsia="宋体" w:hAnsi="宋体" w:hint="eastAsia"/>
          <w:b w:val="0"/>
        </w:rPr>
        <w:t>有些</w:t>
      </w:r>
      <w:r w:rsidR="002E55EB">
        <w:rPr>
          <w:rFonts w:ascii="Times New Roman" w:eastAsia="宋体" w:hAnsi="宋体"/>
          <w:b w:val="0"/>
        </w:rPr>
        <w:t>是在页面的其他位置显示的，这些信息没有</w:t>
      </w:r>
      <w:r w:rsidR="002E55EB">
        <w:rPr>
          <w:rFonts w:ascii="Times New Roman" w:eastAsia="宋体" w:hAnsi="宋体" w:hint="eastAsia"/>
          <w:b w:val="0"/>
        </w:rPr>
        <w:t>整合</w:t>
      </w:r>
      <w:r w:rsidR="002E55EB">
        <w:rPr>
          <w:rFonts w:ascii="Times New Roman" w:eastAsia="宋体" w:hAnsi="宋体"/>
          <w:b w:val="0"/>
        </w:rPr>
        <w:t>到</w:t>
      </w:r>
      <w:r w:rsidR="002E55EB">
        <w:rPr>
          <w:rFonts w:ascii="Times New Roman" w:eastAsia="宋体" w:hAnsi="宋体" w:hint="eastAsia"/>
          <w:b w:val="0"/>
        </w:rPr>
        <w:t>文件流</w:t>
      </w:r>
      <w:r w:rsidR="002E55EB">
        <w:rPr>
          <w:rFonts w:ascii="Times New Roman" w:eastAsia="宋体" w:hAnsi="宋体"/>
          <w:b w:val="0"/>
        </w:rPr>
        <w:t>里；但是</w:t>
      </w:r>
      <w:r w:rsidR="002E55EB">
        <w:rPr>
          <w:rFonts w:ascii="Times New Roman" w:eastAsia="宋体" w:hAnsi="宋体" w:hint="eastAsia"/>
          <w:b w:val="0"/>
        </w:rPr>
        <w:t>对于</w:t>
      </w:r>
      <w:r w:rsidR="002E55EB">
        <w:rPr>
          <w:rFonts w:ascii="Times New Roman" w:eastAsia="宋体" w:hAnsi="宋体"/>
          <w:b w:val="0"/>
        </w:rPr>
        <w:t>本地音视频文件来说</w:t>
      </w:r>
      <w:r w:rsidR="002E55EB">
        <w:rPr>
          <w:rFonts w:ascii="Times New Roman" w:eastAsia="宋体" w:hAnsi="宋体" w:hint="eastAsia"/>
          <w:b w:val="0"/>
        </w:rPr>
        <w:t>，</w:t>
      </w:r>
      <w:r w:rsidR="002E55EB">
        <w:rPr>
          <w:rFonts w:ascii="Times New Roman" w:eastAsia="宋体" w:hAnsi="宋体"/>
          <w:b w:val="0"/>
        </w:rPr>
        <w:t>一般都有对这些信息的</w:t>
      </w:r>
      <w:r w:rsidR="002E55EB">
        <w:rPr>
          <w:rFonts w:ascii="Times New Roman" w:eastAsia="宋体" w:hAnsi="宋体" w:hint="eastAsia"/>
          <w:b w:val="0"/>
        </w:rPr>
        <w:t>描述</w:t>
      </w:r>
      <w:r w:rsidR="002E55EB">
        <w:rPr>
          <w:rFonts w:ascii="Times New Roman" w:eastAsia="宋体" w:hAnsi="宋体"/>
          <w:b w:val="0"/>
        </w:rPr>
        <w:t>，比如某个</w:t>
      </w:r>
      <w:r w:rsidR="002E55EB">
        <w:rPr>
          <w:rFonts w:ascii="Times New Roman" w:eastAsia="宋体" w:hAnsi="宋体" w:hint="eastAsia"/>
          <w:b w:val="0"/>
        </w:rPr>
        <w:t>mp</w:t>
      </w:r>
      <w:r w:rsidR="002E55EB">
        <w:rPr>
          <w:rFonts w:ascii="Times New Roman" w:eastAsia="宋体" w:hAnsi="宋体"/>
          <w:b w:val="0"/>
        </w:rPr>
        <w:t>3</w:t>
      </w:r>
      <w:r w:rsidR="002E55EB">
        <w:rPr>
          <w:rFonts w:ascii="Times New Roman" w:eastAsia="宋体" w:hAnsi="宋体" w:hint="eastAsia"/>
          <w:b w:val="0"/>
        </w:rPr>
        <w:t>里</w:t>
      </w:r>
      <w:r w:rsidR="002E55EB">
        <w:rPr>
          <w:rFonts w:ascii="Times New Roman" w:eastAsia="宋体" w:hAnsi="宋体"/>
          <w:b w:val="0"/>
        </w:rPr>
        <w:t>的歌手姓名，</w:t>
      </w:r>
      <w:r w:rsidR="002E55EB">
        <w:rPr>
          <w:rFonts w:ascii="Times New Roman" w:eastAsia="宋体" w:hAnsi="宋体" w:hint="eastAsia"/>
          <w:b w:val="0"/>
        </w:rPr>
        <w:t>音乐</w:t>
      </w:r>
      <w:r w:rsidR="002E55EB">
        <w:rPr>
          <w:rFonts w:ascii="Times New Roman" w:eastAsia="宋体" w:hAnsi="宋体"/>
          <w:b w:val="0"/>
        </w:rPr>
        <w:t>类型等等。</w:t>
      </w:r>
    </w:p>
    <w:p w:rsidR="00DD5750" w:rsidRDefault="00DD5750" w:rsidP="00285900">
      <w:pPr>
        <w:pStyle w:val="My0"/>
        <w:rPr>
          <w:rFonts w:ascii="Times New Roman" w:eastAsia="宋体" w:hAnsi="宋体"/>
          <w:b w:val="0"/>
        </w:rPr>
      </w:pPr>
      <w:r>
        <w:rPr>
          <w:rFonts w:ascii="Times New Roman" w:eastAsia="宋体" w:hAnsi="宋体"/>
          <w:b w:val="0"/>
        </w:rPr>
        <w:tab/>
      </w:r>
      <w:r w:rsidR="00D76157">
        <w:rPr>
          <w:rFonts w:ascii="Times New Roman" w:eastAsia="宋体" w:hAnsi="宋体" w:hint="eastAsia"/>
          <w:b w:val="0"/>
        </w:rPr>
        <w:t>声音通道</w:t>
      </w:r>
      <w:r w:rsidR="00D76157">
        <w:rPr>
          <w:rFonts w:ascii="Times New Roman" w:eastAsia="宋体" w:hAnsi="宋体"/>
          <w:b w:val="0"/>
        </w:rPr>
        <w:t>抢占</w:t>
      </w:r>
      <w:r>
        <w:rPr>
          <w:rFonts w:ascii="Times New Roman" w:eastAsia="宋体" w:hAnsi="宋体" w:hint="eastAsia"/>
          <w:b w:val="0"/>
        </w:rPr>
        <w:t>通知</w:t>
      </w:r>
      <w:r>
        <w:rPr>
          <w:rFonts w:ascii="Times New Roman" w:eastAsia="宋体" w:hAnsi="宋体"/>
          <w:b w:val="0"/>
        </w:rPr>
        <w:t>（</w:t>
      </w:r>
      <w:r w:rsidR="001955FE">
        <w:rPr>
          <w:rFonts w:ascii="Times New Roman" w:eastAsia="宋体" w:hAnsi="宋体"/>
          <w:b w:val="0"/>
        </w:rPr>
        <w:t>AVChannel occupied</w:t>
      </w:r>
      <w:r>
        <w:rPr>
          <w:rFonts w:ascii="Times New Roman" w:eastAsia="宋体" w:hAnsi="宋体"/>
          <w:b w:val="0"/>
        </w:rPr>
        <w:t>）</w:t>
      </w:r>
      <w:r w:rsidR="005F2F4F">
        <w:rPr>
          <w:rFonts w:ascii="Times New Roman" w:eastAsia="宋体" w:hAnsi="宋体" w:hint="eastAsia"/>
          <w:b w:val="0"/>
        </w:rPr>
        <w:t>：</w:t>
      </w:r>
      <w:r w:rsidR="00B97254">
        <w:rPr>
          <w:rFonts w:ascii="Times New Roman" w:eastAsia="宋体" w:hAnsi="宋体" w:hint="eastAsia"/>
          <w:b w:val="0"/>
        </w:rPr>
        <w:t>在</w:t>
      </w:r>
      <w:r w:rsidR="00B97254">
        <w:rPr>
          <w:rFonts w:ascii="Times New Roman" w:eastAsia="宋体" w:hAnsi="宋体"/>
          <w:b w:val="0"/>
        </w:rPr>
        <w:t>车载多媒体终端，不可避免的会遇到许多紧急的情况，比如严重的交通信息、</w:t>
      </w:r>
      <w:r w:rsidR="009A31BD">
        <w:rPr>
          <w:rFonts w:ascii="Times New Roman" w:eastAsia="宋体" w:hAnsi="宋体" w:hint="eastAsia"/>
          <w:b w:val="0"/>
        </w:rPr>
        <w:t>车身</w:t>
      </w:r>
      <w:r w:rsidR="009A31BD">
        <w:rPr>
          <w:rFonts w:ascii="Times New Roman" w:eastAsia="宋体" w:hAnsi="宋体"/>
          <w:b w:val="0"/>
        </w:rPr>
        <w:t>故障的警报、或者电话的接入，等等。这些事件的优先级都高于</w:t>
      </w:r>
      <w:r w:rsidR="00FC7DDB">
        <w:rPr>
          <w:rFonts w:ascii="Times New Roman" w:eastAsia="宋体" w:hAnsi="宋体" w:hint="eastAsia"/>
          <w:b w:val="0"/>
        </w:rPr>
        <w:t>普通</w:t>
      </w:r>
      <w:r w:rsidR="009A31BD">
        <w:rPr>
          <w:rFonts w:ascii="Times New Roman" w:eastAsia="宋体" w:hAnsi="宋体"/>
          <w:b w:val="0"/>
        </w:rPr>
        <w:t>的音视频文件播放。</w:t>
      </w:r>
      <w:r w:rsidR="00E50E67">
        <w:rPr>
          <w:rFonts w:ascii="Times New Roman" w:eastAsia="宋体" w:hAnsi="宋体" w:hint="eastAsia"/>
          <w:b w:val="0"/>
        </w:rPr>
        <w:t>当</w:t>
      </w:r>
      <w:r w:rsidR="00E50E67">
        <w:rPr>
          <w:rFonts w:ascii="Times New Roman" w:eastAsia="宋体" w:hAnsi="宋体"/>
          <w:b w:val="0"/>
        </w:rPr>
        <w:t>这些高优先级的需要占用声音通道的事件发来</w:t>
      </w:r>
      <w:r w:rsidR="00E50E67">
        <w:rPr>
          <w:rFonts w:ascii="Times New Roman" w:eastAsia="宋体" w:hAnsi="宋体" w:hint="eastAsia"/>
          <w:b w:val="0"/>
        </w:rPr>
        <w:t>的</w:t>
      </w:r>
      <w:r w:rsidR="00E50E67">
        <w:rPr>
          <w:rFonts w:ascii="Times New Roman" w:eastAsia="宋体" w:hAnsi="宋体"/>
          <w:b w:val="0"/>
        </w:rPr>
        <w:t>时候，需要给用户发通知，暂停</w:t>
      </w:r>
      <w:r w:rsidR="00E50E67">
        <w:rPr>
          <w:rFonts w:ascii="Times New Roman" w:eastAsia="宋体" w:hAnsi="宋体" w:hint="eastAsia"/>
          <w:b w:val="0"/>
        </w:rPr>
        <w:t>当前</w:t>
      </w:r>
      <w:r w:rsidR="00E50E67">
        <w:rPr>
          <w:rFonts w:ascii="Times New Roman" w:eastAsia="宋体" w:hAnsi="宋体"/>
          <w:b w:val="0"/>
        </w:rPr>
        <w:t>音视频文件的播放，优先</w:t>
      </w:r>
      <w:r w:rsidR="00E50E67">
        <w:rPr>
          <w:rFonts w:ascii="Times New Roman" w:eastAsia="宋体" w:hAnsi="宋体" w:hint="eastAsia"/>
          <w:b w:val="0"/>
        </w:rPr>
        <w:t>切到</w:t>
      </w:r>
      <w:r w:rsidR="00E50E67">
        <w:rPr>
          <w:rFonts w:ascii="Times New Roman" w:eastAsia="宋体" w:hAnsi="宋体"/>
          <w:b w:val="0"/>
        </w:rPr>
        <w:t>级别高</w:t>
      </w:r>
      <w:r w:rsidR="00E50E67">
        <w:rPr>
          <w:rFonts w:ascii="Times New Roman" w:eastAsia="宋体" w:hAnsi="宋体" w:hint="eastAsia"/>
          <w:b w:val="0"/>
        </w:rPr>
        <w:t>的</w:t>
      </w:r>
      <w:r w:rsidR="00E50E67">
        <w:rPr>
          <w:rFonts w:ascii="Times New Roman" w:eastAsia="宋体" w:hAnsi="宋体"/>
          <w:b w:val="0"/>
        </w:rPr>
        <w:t>事件</w:t>
      </w:r>
      <w:r w:rsidR="00E50E67">
        <w:rPr>
          <w:rFonts w:ascii="Times New Roman" w:eastAsia="宋体" w:hAnsi="宋体" w:hint="eastAsia"/>
          <w:b w:val="0"/>
        </w:rPr>
        <w:t>中</w:t>
      </w:r>
      <w:r w:rsidR="00E50E67">
        <w:rPr>
          <w:rFonts w:ascii="Times New Roman" w:eastAsia="宋体" w:hAnsi="宋体"/>
          <w:b w:val="0"/>
        </w:rPr>
        <w:t>去</w:t>
      </w:r>
      <w:r w:rsidR="00E50E67">
        <w:rPr>
          <w:rFonts w:ascii="Times New Roman" w:eastAsia="宋体" w:hAnsi="宋体" w:hint="eastAsia"/>
          <w:b w:val="0"/>
        </w:rPr>
        <w:t>。</w:t>
      </w:r>
    </w:p>
    <w:p w:rsidR="00DD4036" w:rsidRDefault="00DD4036" w:rsidP="00285900">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错误处理</w:t>
      </w:r>
      <w:r>
        <w:rPr>
          <w:rFonts w:ascii="Times New Roman" w:eastAsia="宋体" w:hAnsi="宋体"/>
          <w:b w:val="0"/>
        </w:rPr>
        <w:t>（</w:t>
      </w:r>
      <w:r>
        <w:rPr>
          <w:rFonts w:ascii="Times New Roman" w:eastAsia="宋体" w:hAnsi="宋体" w:hint="eastAsia"/>
          <w:b w:val="0"/>
        </w:rPr>
        <w:t>error</w:t>
      </w:r>
      <w:r>
        <w:rPr>
          <w:rFonts w:ascii="Times New Roman" w:eastAsia="宋体" w:hAnsi="宋体"/>
          <w:b w:val="0"/>
        </w:rPr>
        <w:t xml:space="preserve"> occur</w:t>
      </w:r>
      <w:r>
        <w:rPr>
          <w:rFonts w:ascii="Times New Roman" w:eastAsia="宋体" w:hAnsi="宋体"/>
          <w:b w:val="0"/>
        </w:rPr>
        <w:t>）</w:t>
      </w:r>
      <w:r>
        <w:rPr>
          <w:rFonts w:ascii="Times New Roman" w:eastAsia="宋体" w:hAnsi="宋体" w:hint="eastAsia"/>
          <w:b w:val="0"/>
        </w:rPr>
        <w:t>：</w:t>
      </w:r>
      <w:r w:rsidR="009E3689">
        <w:rPr>
          <w:rFonts w:ascii="Times New Roman" w:eastAsia="宋体" w:hAnsi="宋体" w:hint="eastAsia"/>
          <w:b w:val="0"/>
        </w:rPr>
        <w:t>当</w:t>
      </w:r>
      <w:r w:rsidR="009E3689">
        <w:rPr>
          <w:rFonts w:ascii="Times New Roman" w:eastAsia="宋体" w:hAnsi="宋体"/>
          <w:b w:val="0"/>
        </w:rPr>
        <w:t>发生</w:t>
      </w:r>
      <w:r w:rsidR="009E3689">
        <w:rPr>
          <w:rFonts w:ascii="Times New Roman" w:eastAsia="宋体" w:hAnsi="宋体" w:hint="eastAsia"/>
          <w:b w:val="0"/>
        </w:rPr>
        <w:t>错误</w:t>
      </w:r>
      <w:r w:rsidR="009E3689">
        <w:rPr>
          <w:rFonts w:ascii="Times New Roman" w:eastAsia="宋体" w:hAnsi="宋体"/>
          <w:b w:val="0"/>
        </w:rPr>
        <w:t>的</w:t>
      </w:r>
      <w:r w:rsidR="009E3689">
        <w:rPr>
          <w:rFonts w:ascii="Times New Roman" w:eastAsia="宋体" w:hAnsi="宋体" w:hint="eastAsia"/>
          <w:b w:val="0"/>
        </w:rPr>
        <w:t>时候</w:t>
      </w:r>
      <w:r w:rsidR="009E3689">
        <w:rPr>
          <w:rFonts w:ascii="Times New Roman" w:eastAsia="宋体" w:hAnsi="宋体"/>
          <w:b w:val="0"/>
        </w:rPr>
        <w:t>，</w:t>
      </w:r>
      <w:r w:rsidR="009E3689">
        <w:rPr>
          <w:rFonts w:ascii="Times New Roman" w:eastAsia="宋体" w:hAnsi="宋体" w:hint="eastAsia"/>
          <w:b w:val="0"/>
        </w:rPr>
        <w:t>要能明确</w:t>
      </w:r>
      <w:r w:rsidR="009E3689">
        <w:rPr>
          <w:rFonts w:ascii="Times New Roman" w:eastAsia="宋体" w:hAnsi="宋体"/>
          <w:b w:val="0"/>
        </w:rPr>
        <w:t>的侦测到</w:t>
      </w:r>
      <w:r w:rsidR="009E3689">
        <w:rPr>
          <w:rFonts w:ascii="Times New Roman" w:eastAsia="宋体" w:hAnsi="宋体" w:hint="eastAsia"/>
          <w:b w:val="0"/>
        </w:rPr>
        <w:t>具体</w:t>
      </w:r>
      <w:r w:rsidR="009E3689">
        <w:rPr>
          <w:rFonts w:ascii="Times New Roman" w:eastAsia="宋体" w:hAnsi="宋体"/>
          <w:b w:val="0"/>
        </w:rPr>
        <w:t>是什么样的错误</w:t>
      </w:r>
      <w:r w:rsidR="00754A26">
        <w:rPr>
          <w:rFonts w:ascii="Times New Roman" w:eastAsia="宋体" w:hAnsi="宋体" w:hint="eastAsia"/>
          <w:b w:val="0"/>
        </w:rPr>
        <w:t>，</w:t>
      </w:r>
      <w:r w:rsidR="00754A26">
        <w:rPr>
          <w:rFonts w:ascii="Times New Roman" w:eastAsia="宋体" w:hAnsi="宋体"/>
          <w:b w:val="0"/>
        </w:rPr>
        <w:t>并将</w:t>
      </w:r>
      <w:r w:rsidR="00754A26">
        <w:rPr>
          <w:rFonts w:ascii="Times New Roman" w:eastAsia="宋体" w:hAnsi="宋体" w:hint="eastAsia"/>
          <w:b w:val="0"/>
        </w:rPr>
        <w:t>错误</w:t>
      </w:r>
      <w:r w:rsidR="00754A26">
        <w:rPr>
          <w:rFonts w:ascii="Times New Roman" w:eastAsia="宋体" w:hAnsi="宋体"/>
          <w:b w:val="0"/>
        </w:rPr>
        <w:t>信息反馈给用户</w:t>
      </w:r>
      <w:r w:rsidR="009E3689">
        <w:rPr>
          <w:rFonts w:ascii="Times New Roman" w:eastAsia="宋体" w:hAnsi="宋体"/>
          <w:b w:val="0"/>
        </w:rPr>
        <w:t>。</w:t>
      </w:r>
      <w:r w:rsidR="00606E99">
        <w:rPr>
          <w:rFonts w:ascii="Times New Roman" w:eastAsia="宋体" w:hAnsi="宋体" w:hint="eastAsia"/>
          <w:b w:val="0"/>
        </w:rPr>
        <w:t>错误</w:t>
      </w:r>
      <w:r w:rsidR="00606E99">
        <w:rPr>
          <w:rFonts w:ascii="Times New Roman" w:eastAsia="宋体" w:hAnsi="宋体"/>
          <w:b w:val="0"/>
        </w:rPr>
        <w:t>的类型有很多，</w:t>
      </w:r>
      <w:r w:rsidR="00606E99">
        <w:rPr>
          <w:rFonts w:ascii="Times New Roman" w:eastAsia="宋体" w:hAnsi="宋体" w:hint="eastAsia"/>
          <w:b w:val="0"/>
        </w:rPr>
        <w:t>主要</w:t>
      </w:r>
      <w:r w:rsidR="00606E99">
        <w:rPr>
          <w:rFonts w:ascii="Times New Roman" w:eastAsia="宋体" w:hAnsi="宋体"/>
          <w:b w:val="0"/>
        </w:rPr>
        <w:t>的包括：网络连接失败、资源获取失败、</w:t>
      </w:r>
      <w:r w:rsidR="0085599B">
        <w:rPr>
          <w:rFonts w:ascii="Times New Roman" w:eastAsia="宋体" w:hAnsi="宋体" w:hint="eastAsia"/>
          <w:b w:val="0"/>
        </w:rPr>
        <w:t>格式</w:t>
      </w:r>
      <w:r w:rsidR="0085599B">
        <w:rPr>
          <w:rFonts w:ascii="Times New Roman" w:eastAsia="宋体" w:hAnsi="宋体"/>
          <w:b w:val="0"/>
        </w:rPr>
        <w:t>错误、</w:t>
      </w:r>
      <w:r w:rsidR="0085599B">
        <w:rPr>
          <w:rFonts w:ascii="Times New Roman" w:eastAsia="宋体" w:hAnsi="宋体" w:hint="eastAsia"/>
          <w:b w:val="0"/>
        </w:rPr>
        <w:t>解码</w:t>
      </w:r>
      <w:r w:rsidR="0085599B">
        <w:rPr>
          <w:rFonts w:ascii="Times New Roman" w:eastAsia="宋体" w:hAnsi="宋体"/>
          <w:b w:val="0"/>
        </w:rPr>
        <w:t>错误</w:t>
      </w:r>
      <w:r w:rsidR="00162117">
        <w:rPr>
          <w:rFonts w:ascii="Times New Roman" w:eastAsia="宋体" w:hAnsi="宋体" w:hint="eastAsia"/>
          <w:b w:val="0"/>
        </w:rPr>
        <w:t>、</w:t>
      </w:r>
      <w:r w:rsidR="00162117">
        <w:rPr>
          <w:rFonts w:ascii="Times New Roman" w:eastAsia="宋体" w:hAnsi="宋体"/>
          <w:b w:val="0"/>
        </w:rPr>
        <w:t>等待超时。</w:t>
      </w:r>
    </w:p>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2C4BAC" w:rsidRDefault="00F64212" w:rsidP="0093366D">
      <w:pPr>
        <w:pStyle w:val="My1"/>
        <w:rPr>
          <w:rStyle w:val="MyChar"/>
          <w:rFonts w:ascii="宋体"/>
          <w:b w:val="0"/>
          <w:bCs/>
        </w:rPr>
      </w:pPr>
      <w:r w:rsidRPr="00291F3D">
        <w:rPr>
          <w:b w:val="0"/>
        </w:rPr>
        <w:tab/>
      </w:r>
      <w:r w:rsidR="0042452C">
        <w:rPr>
          <w:rFonts w:ascii="Times New Roman" w:eastAsia="宋体" w:hAnsi="宋体" w:hint="eastAsia"/>
          <w:b w:val="0"/>
        </w:rPr>
        <w:t>原</w:t>
      </w:r>
      <w:r w:rsidR="00F96179" w:rsidRPr="00291F3D">
        <w:rPr>
          <w:rFonts w:ascii="Times New Roman" w:eastAsia="宋体" w:hAnsi="宋体" w:hint="eastAsia"/>
          <w:b w:val="0"/>
        </w:rPr>
        <w:t>生</w:t>
      </w:r>
      <w:r w:rsidR="00F96179" w:rsidRPr="00291F3D">
        <w:rPr>
          <w:rFonts w:ascii="Times New Roman" w:eastAsia="宋体" w:hAnsi="宋体"/>
          <w:b w:val="0"/>
        </w:rPr>
        <w:t>的</w:t>
      </w:r>
      <w:r w:rsidR="00F96179" w:rsidRPr="00291F3D">
        <w:rPr>
          <w:rFonts w:ascii="Times New Roman" w:eastAsia="宋体" w:hAnsi="宋体"/>
          <w:b w:val="0"/>
        </w:rPr>
        <w:t>Chromium</w:t>
      </w:r>
      <w:r w:rsidR="00F96179" w:rsidRPr="00445F24">
        <w:rPr>
          <w:rFonts w:ascii="宋体" w:eastAsia="宋体" w:hAnsi="宋体"/>
          <w:b w:val="0"/>
        </w:rPr>
        <w:t>浏览器</w:t>
      </w:r>
      <w:r w:rsidR="00445F24" w:rsidRPr="00445F24">
        <w:rPr>
          <w:rFonts w:ascii="宋体" w:eastAsia="宋体" w:hAnsi="宋体" w:hint="eastAsia"/>
          <w:b w:val="0"/>
        </w:rPr>
        <w:t>对音视频</w:t>
      </w:r>
      <w:r w:rsidR="00445F24" w:rsidRPr="00445F24">
        <w:rPr>
          <w:rFonts w:ascii="宋体" w:eastAsia="宋体" w:hAnsi="宋体"/>
          <w:b w:val="0"/>
        </w:rPr>
        <w:t>格式的支持</w:t>
      </w:r>
      <w:r w:rsidR="00C23586">
        <w:rPr>
          <w:rFonts w:ascii="宋体" w:eastAsia="宋体" w:hAnsi="宋体" w:hint="eastAsia"/>
          <w:b w:val="0"/>
        </w:rPr>
        <w:t>是</w:t>
      </w:r>
      <w:r w:rsidR="00C23586">
        <w:rPr>
          <w:rFonts w:ascii="宋体" w:eastAsia="宋体" w:hAnsi="宋体"/>
          <w:b w:val="0"/>
        </w:rPr>
        <w:t>非常有限的，</w:t>
      </w:r>
      <w:r w:rsidR="000C4E0A">
        <w:rPr>
          <w:rFonts w:ascii="宋体" w:eastAsia="宋体" w:hAnsi="宋体" w:hint="eastAsia"/>
          <w:b w:val="0"/>
        </w:rPr>
        <w:t>而</w:t>
      </w:r>
      <w:r w:rsidR="00C23586">
        <w:rPr>
          <w:rFonts w:ascii="宋体" w:eastAsia="宋体" w:hAnsi="宋体"/>
          <w:b w:val="0"/>
        </w:rPr>
        <w:t>车载多媒体系统中</w:t>
      </w:r>
      <w:r w:rsidR="00C23586">
        <w:rPr>
          <w:rFonts w:ascii="宋体" w:eastAsia="宋体" w:hAnsi="宋体" w:hint="eastAsia"/>
          <w:b w:val="0"/>
        </w:rPr>
        <w:t>存在</w:t>
      </w:r>
      <w:r w:rsidR="00C23586">
        <w:rPr>
          <w:rFonts w:ascii="宋体" w:eastAsia="宋体" w:hAnsi="宋体"/>
          <w:b w:val="0"/>
        </w:rPr>
        <w:t>的</w:t>
      </w:r>
      <w:r w:rsidR="000C4E0A">
        <w:rPr>
          <w:rFonts w:ascii="宋体" w:eastAsia="宋体" w:hAnsi="宋体" w:hint="eastAsia"/>
          <w:b w:val="0"/>
        </w:rPr>
        <w:t>文件格式</w:t>
      </w:r>
      <w:r w:rsidR="000C4E0A">
        <w:rPr>
          <w:rFonts w:ascii="宋体" w:eastAsia="宋体" w:hAnsi="宋体"/>
          <w:b w:val="0"/>
        </w:rPr>
        <w:t>又是多种多样的</w:t>
      </w:r>
      <w:r w:rsidR="00C23586">
        <w:rPr>
          <w:rFonts w:ascii="宋体" w:eastAsia="宋体" w:hAnsi="宋体"/>
          <w:b w:val="0"/>
        </w:rPr>
        <w:t>，</w:t>
      </w:r>
      <w:r w:rsidR="000C4E0A">
        <w:rPr>
          <w:rFonts w:ascii="宋体" w:eastAsia="宋体" w:hAnsi="宋体" w:hint="eastAsia"/>
          <w:b w:val="0"/>
        </w:rPr>
        <w:t>所以</w:t>
      </w:r>
      <w:r w:rsidR="000C4E0A">
        <w:rPr>
          <w:rFonts w:ascii="宋体" w:eastAsia="宋体" w:hAnsi="宋体"/>
          <w:b w:val="0"/>
        </w:rPr>
        <w:t>，必须对格式的支持进行扩充</w:t>
      </w:r>
      <w:r w:rsidR="002C4BAC">
        <w:rPr>
          <w:rFonts w:ascii="宋体" w:eastAsia="宋体" w:hAnsi="宋体" w:hint="eastAsia"/>
          <w:b w:val="0"/>
        </w:rPr>
        <w:t>。</w:t>
      </w:r>
      <w:r w:rsidR="007D2B75">
        <w:rPr>
          <w:rFonts w:ascii="宋体" w:eastAsia="宋体" w:hAnsi="宋体" w:hint="eastAsia"/>
          <w:b w:val="0"/>
        </w:rPr>
        <w:t>在</w:t>
      </w:r>
      <w:r w:rsidR="007D2B75">
        <w:rPr>
          <w:rFonts w:ascii="宋体" w:eastAsia="宋体" w:hAnsi="宋体"/>
          <w:b w:val="0"/>
        </w:rPr>
        <w:t>音频格式中，</w:t>
      </w:r>
      <w:r w:rsidR="008D253D" w:rsidRPr="008D253D">
        <w:rPr>
          <w:rFonts w:ascii="Times New Roman" w:eastAsia="宋体" w:hAnsi="宋体" w:hint="eastAsia"/>
          <w:b w:val="0"/>
        </w:rPr>
        <w:t>MP</w:t>
      </w:r>
      <w:r w:rsidR="008D253D" w:rsidRPr="008D253D">
        <w:rPr>
          <w:rFonts w:ascii="Times New Roman" w:eastAsia="宋体" w:hAnsi="宋体"/>
          <w:b w:val="0"/>
        </w:rPr>
        <w:t>3</w:t>
      </w:r>
      <w:r w:rsidR="007F156F">
        <w:rPr>
          <w:rFonts w:ascii="Times New Roman" w:eastAsia="宋体" w:hAnsi="宋体" w:hint="eastAsia"/>
          <w:b w:val="0"/>
        </w:rPr>
        <w:t>因</w:t>
      </w:r>
      <w:r w:rsidR="007F156F">
        <w:rPr>
          <w:rFonts w:ascii="Times New Roman" w:eastAsia="宋体" w:hAnsi="宋体"/>
          <w:b w:val="0"/>
        </w:rPr>
        <w:t>其文件尺寸比较</w:t>
      </w:r>
      <w:r w:rsidR="007F156F">
        <w:rPr>
          <w:rFonts w:ascii="Times New Roman" w:eastAsia="宋体" w:hAnsi="宋体" w:hint="eastAsia"/>
          <w:b w:val="0"/>
        </w:rPr>
        <w:t>小</w:t>
      </w:r>
      <w:r w:rsidR="007F156F">
        <w:rPr>
          <w:rFonts w:ascii="Times New Roman" w:eastAsia="宋体" w:hAnsi="宋体"/>
          <w:b w:val="0"/>
        </w:rPr>
        <w:t>、音质又好，</w:t>
      </w:r>
      <w:r w:rsidR="007F156F">
        <w:rPr>
          <w:rFonts w:ascii="Times New Roman" w:eastAsia="宋体" w:hAnsi="宋体" w:hint="eastAsia"/>
          <w:b w:val="0"/>
        </w:rPr>
        <w:t>该</w:t>
      </w:r>
      <w:r w:rsidR="007F156F">
        <w:rPr>
          <w:rFonts w:ascii="Times New Roman" w:eastAsia="宋体" w:hAnsi="宋体"/>
          <w:b w:val="0"/>
        </w:rPr>
        <w:t>格式</w:t>
      </w:r>
      <w:r w:rsidR="007F156F">
        <w:rPr>
          <w:rFonts w:ascii="Times New Roman" w:eastAsia="宋体" w:hAnsi="宋体" w:hint="eastAsia"/>
          <w:b w:val="0"/>
        </w:rPr>
        <w:t>直到</w:t>
      </w:r>
      <w:r w:rsidR="007F156F">
        <w:rPr>
          <w:rFonts w:ascii="Times New Roman" w:eastAsia="宋体" w:hAnsi="宋体"/>
          <w:b w:val="0"/>
        </w:rPr>
        <w:t>现在作为主流音频格式的地位仍难以撼动；</w:t>
      </w:r>
      <w:r w:rsidR="005332BA">
        <w:rPr>
          <w:rFonts w:ascii="Times New Roman" w:eastAsia="宋体" w:hAnsi="宋体" w:hint="eastAsia"/>
          <w:b w:val="0"/>
        </w:rPr>
        <w:t>在</w:t>
      </w:r>
      <w:r w:rsidR="005332BA">
        <w:rPr>
          <w:rFonts w:ascii="Times New Roman" w:eastAsia="宋体" w:hAnsi="宋体"/>
          <w:b w:val="0"/>
        </w:rPr>
        <w:t>视频格式中，</w:t>
      </w:r>
      <w:r w:rsidR="005332BA">
        <w:rPr>
          <w:rFonts w:ascii="Times New Roman" w:eastAsia="宋体" w:hAnsi="宋体"/>
          <w:b w:val="0"/>
        </w:rPr>
        <w:t>MP4</w:t>
      </w:r>
      <w:r w:rsidR="005332BA">
        <w:rPr>
          <w:rFonts w:ascii="Times New Roman" w:eastAsia="宋体" w:hAnsi="宋体" w:hint="eastAsia"/>
          <w:b w:val="0"/>
        </w:rPr>
        <w:t>因</w:t>
      </w:r>
      <w:r w:rsidR="005332BA">
        <w:rPr>
          <w:rFonts w:ascii="Times New Roman" w:eastAsia="宋体" w:hAnsi="宋体"/>
          <w:b w:val="0"/>
        </w:rPr>
        <w:t>其体积</w:t>
      </w:r>
      <w:r w:rsidR="005332BA">
        <w:rPr>
          <w:rFonts w:ascii="Times New Roman" w:eastAsia="宋体" w:hAnsi="宋体" w:hint="eastAsia"/>
          <w:b w:val="0"/>
        </w:rPr>
        <w:t>小</w:t>
      </w:r>
      <w:r w:rsidR="005332BA">
        <w:rPr>
          <w:rFonts w:ascii="Times New Roman" w:eastAsia="宋体" w:hAnsi="宋体"/>
          <w:b w:val="0"/>
        </w:rPr>
        <w:t>、画质好，</w:t>
      </w:r>
      <w:r w:rsidR="005332BA">
        <w:rPr>
          <w:rFonts w:ascii="Times New Roman" w:eastAsia="宋体" w:hAnsi="宋体" w:hint="eastAsia"/>
          <w:b w:val="0"/>
        </w:rPr>
        <w:t>非常流行</w:t>
      </w:r>
      <w:r w:rsidR="005332BA">
        <w:rPr>
          <w:rFonts w:ascii="Times New Roman" w:eastAsia="宋体" w:hAnsi="宋体"/>
          <w:b w:val="0"/>
        </w:rPr>
        <w:t>于移动终端设备，</w:t>
      </w:r>
      <w:r w:rsidR="005332BA">
        <w:rPr>
          <w:rFonts w:ascii="Times New Roman" w:eastAsia="宋体" w:hAnsi="宋体" w:hint="eastAsia"/>
          <w:b w:val="0"/>
        </w:rPr>
        <w:lastRenderedPageBreak/>
        <w:t>而我们</w:t>
      </w:r>
      <w:r w:rsidR="005332BA">
        <w:rPr>
          <w:rFonts w:ascii="Times New Roman" w:eastAsia="宋体" w:hAnsi="宋体"/>
          <w:b w:val="0"/>
        </w:rPr>
        <w:t>的车载</w:t>
      </w:r>
      <w:r w:rsidR="005332BA">
        <w:rPr>
          <w:rFonts w:ascii="Times New Roman" w:eastAsia="宋体" w:hAnsi="宋体" w:hint="eastAsia"/>
          <w:b w:val="0"/>
        </w:rPr>
        <w:t>多媒体</w:t>
      </w:r>
      <w:r w:rsidR="005332BA">
        <w:rPr>
          <w:rFonts w:ascii="Times New Roman" w:eastAsia="宋体" w:hAnsi="宋体"/>
          <w:b w:val="0"/>
        </w:rPr>
        <w:t>终端</w:t>
      </w:r>
      <w:r w:rsidR="005332BA">
        <w:rPr>
          <w:rFonts w:ascii="Times New Roman" w:eastAsia="宋体" w:hAnsi="宋体" w:hint="eastAsia"/>
          <w:b w:val="0"/>
        </w:rPr>
        <w:t>显示频</w:t>
      </w:r>
      <w:r w:rsidR="005332BA">
        <w:rPr>
          <w:rFonts w:ascii="Times New Roman" w:eastAsia="宋体" w:hAnsi="宋体"/>
          <w:b w:val="0"/>
        </w:rPr>
        <w:t>像素</w:t>
      </w:r>
      <w:r w:rsidR="005332BA">
        <w:rPr>
          <w:rFonts w:ascii="Times New Roman" w:eastAsia="宋体" w:hAnsi="宋体" w:hint="eastAsia"/>
          <w:b w:val="0"/>
        </w:rPr>
        <w:t>大小</w:t>
      </w:r>
      <w:r w:rsidR="005332BA">
        <w:rPr>
          <w:rFonts w:ascii="Times New Roman" w:eastAsia="宋体" w:hAnsi="宋体"/>
          <w:b w:val="0"/>
        </w:rPr>
        <w:t>是</w:t>
      </w:r>
      <w:r w:rsidR="005332BA">
        <w:rPr>
          <w:rFonts w:ascii="Times New Roman" w:eastAsia="宋体" w:hAnsi="宋体" w:hint="eastAsia"/>
          <w:b w:val="0"/>
        </w:rPr>
        <w:t>800</w:t>
      </w:r>
      <w:r w:rsidR="005332BA">
        <w:rPr>
          <w:rFonts w:ascii="Times New Roman" w:eastAsia="宋体" w:hAnsi="宋体"/>
          <w:b w:val="0"/>
        </w:rPr>
        <w:t>*480</w:t>
      </w:r>
      <w:r w:rsidR="005332BA">
        <w:rPr>
          <w:rFonts w:ascii="Times New Roman" w:eastAsia="宋体" w:hAnsi="宋体" w:hint="eastAsia"/>
          <w:b w:val="0"/>
        </w:rPr>
        <w:t>，非常适合</w:t>
      </w:r>
      <w:r w:rsidR="005332BA">
        <w:rPr>
          <w:rFonts w:ascii="Times New Roman" w:eastAsia="宋体" w:hAnsi="宋体"/>
          <w:b w:val="0"/>
        </w:rPr>
        <w:t>配套</w:t>
      </w:r>
      <w:r w:rsidR="005332BA">
        <w:rPr>
          <w:rFonts w:ascii="Times New Roman" w:eastAsia="宋体" w:hAnsi="宋体"/>
          <w:b w:val="0"/>
        </w:rPr>
        <w:t>MP4</w:t>
      </w:r>
      <w:r w:rsidR="005332BA">
        <w:rPr>
          <w:rFonts w:ascii="Times New Roman" w:eastAsia="宋体" w:hAnsi="宋体" w:hint="eastAsia"/>
          <w:b w:val="0"/>
        </w:rPr>
        <w:t>。</w:t>
      </w:r>
      <w:r w:rsidRPr="00445F24">
        <w:rPr>
          <w:rStyle w:val="MyChar"/>
          <w:rFonts w:ascii="宋体" w:hint="eastAsia"/>
          <w:b w:val="0"/>
        </w:rPr>
        <w:t>音视频</w:t>
      </w:r>
      <w:r w:rsidRPr="00445F24">
        <w:rPr>
          <w:rStyle w:val="MyChar"/>
          <w:rFonts w:ascii="宋体"/>
          <w:b w:val="0"/>
        </w:rPr>
        <w:t>播放系统的</w:t>
      </w:r>
      <w:r w:rsidRPr="00291F3D">
        <w:rPr>
          <w:rStyle w:val="MyChar"/>
          <w:b w:val="0"/>
        </w:rPr>
        <w:t>数据处理</w:t>
      </w:r>
      <w:r w:rsidRPr="00291F3D">
        <w:rPr>
          <w:rStyle w:val="MyChar"/>
          <w:rFonts w:hint="eastAsia"/>
          <w:b w:val="0"/>
        </w:rPr>
        <w:t>是系统</w:t>
      </w:r>
      <w:r w:rsidRPr="00291F3D">
        <w:rPr>
          <w:rStyle w:val="MyChar"/>
          <w:b w:val="0"/>
        </w:rPr>
        <w:t>能否</w:t>
      </w:r>
      <w:r w:rsidRPr="00291F3D">
        <w:rPr>
          <w:rStyle w:val="MyChar"/>
          <w:rFonts w:hint="eastAsia"/>
          <w:b w:val="0"/>
        </w:rPr>
        <w:t>正常</w:t>
      </w:r>
      <w:r w:rsidRPr="00291F3D">
        <w:rPr>
          <w:rStyle w:val="MyChar"/>
          <w:b w:val="0"/>
        </w:rPr>
        <w:t>工作的前提</w:t>
      </w:r>
      <w:r w:rsidRPr="00291F3D">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E14E9D">
        <w:rPr>
          <w:rFonts w:hAnsi="Times New Roman"/>
          <w:sz w:val="21"/>
          <w:szCs w:val="21"/>
        </w:rPr>
        <w:t>T</w:t>
      </w:r>
      <w:r>
        <w:rPr>
          <w:rFonts w:hAnsi="Times New Roman"/>
          <w:sz w:val="21"/>
          <w:szCs w:val="21"/>
        </w:rPr>
        <w: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1C39BA" w:rsidRDefault="001C39BA" w:rsidP="0093366D">
      <w:pPr>
        <w:pStyle w:val="My1"/>
      </w:pPr>
    </w:p>
    <w:p w:rsidR="00317124" w:rsidRDefault="00317124" w:rsidP="0093366D">
      <w:pPr>
        <w:pStyle w:val="My1"/>
      </w:pPr>
    </w:p>
    <w:p w:rsidR="0057689F" w:rsidRDefault="0057689F" w:rsidP="0057689F">
      <w:pPr>
        <w:pStyle w:val="My1"/>
        <w:outlineLvl w:val="2"/>
      </w:pPr>
      <w:bookmarkStart w:id="25" w:name="_Toc472850076"/>
      <w:r>
        <w:rPr>
          <w:rFonts w:hint="eastAsia"/>
        </w:rPr>
        <w:t xml:space="preserve">3.1.2 </w:t>
      </w:r>
      <w:r w:rsidR="00F368D5">
        <w:rPr>
          <w:rFonts w:hint="eastAsia"/>
        </w:rPr>
        <w:t>特殊</w:t>
      </w:r>
      <w:r w:rsidR="0044589B">
        <w:rPr>
          <w:rFonts w:hint="eastAsia"/>
        </w:rPr>
        <w:t>性</w:t>
      </w:r>
      <w:r>
        <w:rPr>
          <w:rFonts w:hint="eastAsia"/>
        </w:rPr>
        <w:t>功能</w:t>
      </w:r>
      <w:r>
        <w:t>需求</w:t>
      </w:r>
      <w:bookmarkEnd w:id="25"/>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sidR="00245722">
        <w:rPr>
          <w:rFonts w:hint="eastAsia"/>
        </w:rPr>
        <w:t>当车载多媒体</w:t>
      </w:r>
      <w:r w:rsidR="00245722">
        <w:t>终端</w:t>
      </w:r>
      <w:r w:rsidR="00245722">
        <w:rPr>
          <w:rFonts w:hint="eastAsia"/>
        </w:rPr>
        <w:t>的</w:t>
      </w:r>
      <w:r w:rsidR="00245722">
        <w:t>WebAPP</w:t>
      </w:r>
      <w:r w:rsidR="00245722">
        <w:t>启动的时候，会发相应的</w:t>
      </w:r>
      <w:r w:rsidR="00245722">
        <w:rPr>
          <w:rFonts w:hint="eastAsia"/>
        </w:rPr>
        <w:t>通知</w:t>
      </w:r>
      <w:r w:rsidR="00245722">
        <w:t>事件给系统，此时系统需要</w:t>
      </w:r>
      <w:r w:rsidR="00245722">
        <w:rPr>
          <w:rFonts w:hint="eastAsia"/>
        </w:rPr>
        <w:t>调起</w:t>
      </w:r>
      <w:r w:rsidR="00245722">
        <w:t>Chromium</w:t>
      </w:r>
      <w:r w:rsidR="00245722">
        <w:t>浏览器</w:t>
      </w:r>
      <w:r w:rsidR="002C762B">
        <w:rPr>
          <w:rFonts w:hint="eastAsia"/>
        </w:rPr>
        <w:t>对</w:t>
      </w:r>
      <w:r w:rsidR="002C762B">
        <w:t>WebAPP</w:t>
      </w:r>
      <w:r w:rsidR="002C762B">
        <w:t>进行描画和</w:t>
      </w:r>
      <w:r w:rsidR="002C762B">
        <w:rPr>
          <w:rFonts w:hint="eastAsia"/>
        </w:rPr>
        <w:t>响应</w:t>
      </w:r>
      <w:r w:rsidR="002C762B">
        <w:t>。从本质上来讲，</w:t>
      </w:r>
      <w:r w:rsidR="002C762B">
        <w:t>WebAPP</w:t>
      </w:r>
      <w:r w:rsidR="00633501">
        <w:rPr>
          <w:rFonts w:hint="eastAsia"/>
        </w:rPr>
        <w:t>也是</w:t>
      </w:r>
      <w:r w:rsidR="00633501">
        <w:t>普通的网页文件，只不过其表现形式为一个简单的</w:t>
      </w:r>
      <w:r w:rsidR="00633501">
        <w:t>APP</w:t>
      </w:r>
      <w:r w:rsidR="00633501">
        <w:rPr>
          <w:rFonts w:hint="eastAsia"/>
        </w:rPr>
        <w:t>。</w:t>
      </w:r>
      <w:r w:rsidR="003A52DC">
        <w:rPr>
          <w:rFonts w:hint="eastAsia"/>
        </w:rPr>
        <w:t>打开</w:t>
      </w:r>
      <w:r w:rsidR="003A52DC">
        <w:t>WebAPP</w:t>
      </w:r>
      <w:r w:rsidR="003A52DC">
        <w:t>和在浏览器地址栏中输入相应的网址打开对应</w:t>
      </w:r>
      <w:r w:rsidR="003A52DC">
        <w:rPr>
          <w:rFonts w:hint="eastAsia"/>
        </w:rPr>
        <w:t>网站</w:t>
      </w:r>
      <w:r w:rsidR="003A52DC">
        <w:t>没有本质的区别，只是表现形式的不同。</w:t>
      </w:r>
      <w:r w:rsidR="00220AE1">
        <w:rPr>
          <w:rFonts w:hint="eastAsia"/>
        </w:rPr>
        <w:t>所以</w:t>
      </w:r>
      <w:r w:rsidR="00220AE1">
        <w:t>，</w:t>
      </w:r>
      <w:r w:rsidR="00220AE1">
        <w:rPr>
          <w:rFonts w:hint="eastAsia"/>
        </w:rPr>
        <w:t>如果</w:t>
      </w:r>
      <w:r w:rsidR="00220AE1">
        <w:t>基于</w:t>
      </w:r>
      <w:r w:rsidR="00220AE1">
        <w:t>Gstreamer</w:t>
      </w:r>
      <w:r w:rsidR="00220AE1">
        <w:t>的</w:t>
      </w:r>
      <w:r w:rsidR="00220AE1">
        <w:t>Chromium</w:t>
      </w:r>
      <w:r w:rsidR="00220AE1">
        <w:t>浏览器</w:t>
      </w:r>
      <w:r w:rsidR="00220AE1">
        <w:rPr>
          <w:rFonts w:hint="eastAsia"/>
        </w:rPr>
        <w:t>音视频</w:t>
      </w:r>
      <w:r w:rsidR="00220AE1">
        <w:t>播放系统对前边提到的功能有良好的支持，那么对</w:t>
      </w:r>
      <w:r w:rsidR="00220AE1">
        <w:t>WebAPP</w:t>
      </w:r>
      <w:r w:rsidR="00220AE1">
        <w:t>相关的支持也不会有什么问题。</w:t>
      </w:r>
    </w:p>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39.25pt;height:192.75pt" o:ole="">
            <v:imagedata r:id="rId17" o:title=""/>
          </v:shape>
          <o:OLEObject Type="Embed" ProgID="Visio.Drawing.15" ShapeID="_x0000_i1026" DrawAspect="Content" ObjectID="_1546594891"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E033CF" w:rsidP="00355884">
      <w:pPr>
        <w:pStyle w:val="My0"/>
        <w:ind w:firstLine="420"/>
        <w:rPr>
          <w:rFonts w:ascii="Times New Roman" w:eastAsia="宋体" w:hAnsi="宋体"/>
          <w:b w:val="0"/>
        </w:rPr>
      </w:pPr>
      <w:r>
        <w:rPr>
          <w:rFonts w:ascii="Times New Roman" w:eastAsia="宋体" w:hAnsi="宋体" w:hint="eastAsia"/>
          <w:b w:val="0"/>
        </w:rPr>
        <w:t>其主要</w:t>
      </w:r>
      <w:r>
        <w:rPr>
          <w:rFonts w:ascii="Times New Roman" w:eastAsia="宋体" w:hAnsi="宋体"/>
          <w:b w:val="0"/>
        </w:rPr>
        <w:t>功能简介</w:t>
      </w:r>
      <w:r>
        <w:rPr>
          <w:rFonts w:ascii="Times New Roman" w:eastAsia="宋体" w:hAnsi="宋体" w:hint="eastAsia"/>
          <w:b w:val="0"/>
        </w:rPr>
        <w:t>如下</w:t>
      </w:r>
      <w:r>
        <w:rPr>
          <w:rFonts w:ascii="Times New Roman" w:eastAsia="宋体" w:hAnsi="宋体"/>
          <w:b w:val="0"/>
        </w:rPr>
        <w:t>。</w:t>
      </w:r>
    </w:p>
    <w:p w:rsidR="00E033CF" w:rsidRDefault="00824AAE" w:rsidP="00355884">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文件列表</w:t>
      </w:r>
      <w:r w:rsidR="00DB1E8D">
        <w:rPr>
          <w:rFonts w:ascii="Times New Roman" w:eastAsia="宋体" w:hAnsi="宋体" w:hint="eastAsia"/>
          <w:b w:val="0"/>
        </w:rPr>
        <w:t>（</w:t>
      </w:r>
      <w:r w:rsidR="00DB1E8D">
        <w:rPr>
          <w:rFonts w:ascii="Times New Roman" w:eastAsia="宋体" w:hAnsi="宋体" w:hint="eastAsia"/>
          <w:b w:val="0"/>
        </w:rPr>
        <w:t>get</w:t>
      </w:r>
      <w:r w:rsidR="00DB1E8D">
        <w:rPr>
          <w:rFonts w:ascii="Times New Roman" w:eastAsia="宋体" w:hAnsi="宋体"/>
          <w:b w:val="0"/>
        </w:rPr>
        <w:t xml:space="preserve"> media file list</w:t>
      </w:r>
      <w:r w:rsidR="00DB1E8D">
        <w:rPr>
          <w:rFonts w:ascii="Times New Roman" w:eastAsia="宋体" w:hAnsi="宋体" w:hint="eastAsia"/>
          <w:b w:val="0"/>
        </w:rPr>
        <w:t>）</w:t>
      </w:r>
      <w:r>
        <w:rPr>
          <w:rFonts w:ascii="Times New Roman" w:eastAsia="宋体" w:hAnsi="宋体"/>
          <w:b w:val="0"/>
        </w:rPr>
        <w:t>：</w:t>
      </w:r>
      <w:r w:rsidR="001F2067">
        <w:rPr>
          <w:rFonts w:ascii="Times New Roman" w:eastAsia="宋体" w:hAnsi="宋体" w:hint="eastAsia"/>
          <w:b w:val="0"/>
        </w:rPr>
        <w:t>主要用于</w:t>
      </w:r>
      <w:r w:rsidR="001F2067">
        <w:rPr>
          <w:rFonts w:ascii="Times New Roman" w:eastAsia="宋体" w:hAnsi="宋体"/>
          <w:b w:val="0"/>
        </w:rPr>
        <w:t>在给定路径的前提下，扫描该路径下存在的音视频文件资源</w:t>
      </w:r>
      <w:r w:rsidR="001F2067">
        <w:rPr>
          <w:rFonts w:ascii="Times New Roman" w:eastAsia="宋体" w:hAnsi="宋体" w:hint="eastAsia"/>
          <w:b w:val="0"/>
        </w:rPr>
        <w:t>，</w:t>
      </w:r>
      <w:r w:rsidR="001F2067">
        <w:rPr>
          <w:rFonts w:ascii="Times New Roman" w:eastAsia="宋体" w:hAnsi="宋体"/>
          <w:b w:val="0"/>
        </w:rPr>
        <w:t>并把结果返回给</w:t>
      </w:r>
      <w:r w:rsidR="005F2BC3">
        <w:rPr>
          <w:rFonts w:ascii="Times New Roman" w:eastAsia="宋体" w:hAnsi="宋体" w:hint="eastAsia"/>
          <w:b w:val="0"/>
        </w:rPr>
        <w:t>使用者</w:t>
      </w:r>
      <w:r w:rsidR="0001401E">
        <w:rPr>
          <w:rFonts w:ascii="Times New Roman" w:eastAsia="宋体" w:hAnsi="宋体" w:hint="eastAsia"/>
          <w:b w:val="0"/>
        </w:rPr>
        <w:t>。像</w:t>
      </w:r>
      <w:r w:rsidR="0001401E">
        <w:rPr>
          <w:rFonts w:ascii="Times New Roman" w:eastAsia="宋体" w:hAnsi="宋体"/>
          <w:b w:val="0"/>
        </w:rPr>
        <w:t>多数的嵌入式系统一样，车载多媒体终端也能浏览</w:t>
      </w:r>
      <w:r w:rsidR="0001401E">
        <w:rPr>
          <w:rFonts w:ascii="Times New Roman" w:eastAsia="宋体" w:hAnsi="宋体" w:hint="eastAsia"/>
          <w:b w:val="0"/>
        </w:rPr>
        <w:t>本地</w:t>
      </w:r>
      <w:r w:rsidR="0001401E">
        <w:rPr>
          <w:rFonts w:ascii="Times New Roman" w:eastAsia="宋体" w:hAnsi="宋体"/>
          <w:b w:val="0"/>
        </w:rPr>
        <w:t>存储的</w:t>
      </w:r>
      <w:r w:rsidR="002008E6">
        <w:rPr>
          <w:rFonts w:ascii="Times New Roman" w:eastAsia="宋体" w:hAnsi="宋体" w:hint="eastAsia"/>
          <w:b w:val="0"/>
        </w:rPr>
        <w:t>文件</w:t>
      </w:r>
      <w:r w:rsidR="002008E6">
        <w:rPr>
          <w:rFonts w:ascii="Times New Roman" w:eastAsia="宋体" w:hAnsi="宋体"/>
          <w:b w:val="0"/>
        </w:rPr>
        <w:t>，当用</w:t>
      </w:r>
      <w:r w:rsidR="002008E6">
        <w:rPr>
          <w:rFonts w:ascii="Times New Roman" w:eastAsia="宋体" w:hAnsi="宋体" w:hint="eastAsia"/>
          <w:b w:val="0"/>
        </w:rPr>
        <w:t>户浏览文件</w:t>
      </w:r>
      <w:r w:rsidR="002008E6">
        <w:rPr>
          <w:rFonts w:ascii="Times New Roman" w:eastAsia="宋体" w:hAnsi="宋体"/>
          <w:b w:val="0"/>
        </w:rPr>
        <w:t>的</w:t>
      </w:r>
      <w:r w:rsidR="002008E6">
        <w:rPr>
          <w:rFonts w:ascii="Times New Roman" w:eastAsia="宋体" w:hAnsi="宋体" w:hint="eastAsia"/>
          <w:b w:val="0"/>
        </w:rPr>
        <w:t>时候</w:t>
      </w:r>
      <w:r w:rsidR="002008E6">
        <w:rPr>
          <w:rFonts w:ascii="Times New Roman" w:eastAsia="宋体" w:hAnsi="宋体"/>
          <w:b w:val="0"/>
        </w:rPr>
        <w:t>，把路径设置</w:t>
      </w:r>
      <w:r w:rsidR="002008E6">
        <w:rPr>
          <w:rFonts w:ascii="Times New Roman" w:eastAsia="宋体" w:hAnsi="宋体" w:hint="eastAsia"/>
          <w:b w:val="0"/>
        </w:rPr>
        <w:t>给</w:t>
      </w:r>
      <w:r w:rsidR="002008E6">
        <w:rPr>
          <w:rFonts w:ascii="Times New Roman" w:eastAsia="宋体" w:hAnsi="宋体"/>
          <w:b w:val="0"/>
        </w:rPr>
        <w:t>音视频文件播放系统，此系统将扫描该路径下存在的音视频</w:t>
      </w:r>
      <w:r w:rsidR="002008E6">
        <w:rPr>
          <w:rFonts w:ascii="Times New Roman" w:eastAsia="宋体" w:hAnsi="宋体" w:hint="eastAsia"/>
          <w:b w:val="0"/>
        </w:rPr>
        <w:t>文件</w:t>
      </w:r>
      <w:r w:rsidR="002008E6">
        <w:rPr>
          <w:rFonts w:ascii="Times New Roman" w:eastAsia="宋体" w:hAnsi="宋体"/>
          <w:b w:val="0"/>
        </w:rPr>
        <w:t>。</w:t>
      </w:r>
      <w:r w:rsidR="002008E6">
        <w:rPr>
          <w:rFonts w:ascii="Times New Roman" w:eastAsia="宋体" w:hAnsi="宋体" w:hint="eastAsia"/>
          <w:b w:val="0"/>
        </w:rPr>
        <w:t>其</w:t>
      </w:r>
      <w:r w:rsidR="002008E6">
        <w:rPr>
          <w:rFonts w:ascii="Times New Roman" w:eastAsia="宋体" w:hAnsi="宋体"/>
          <w:b w:val="0"/>
        </w:rPr>
        <w:t>判断音视频文件的方法是读取文件的后缀名，如果是该系统支持的文件格式则显示出来，如果不是该</w:t>
      </w:r>
      <w:r w:rsidR="002008E6">
        <w:rPr>
          <w:rFonts w:ascii="Times New Roman" w:eastAsia="宋体" w:hAnsi="宋体" w:hint="eastAsia"/>
          <w:b w:val="0"/>
        </w:rPr>
        <w:t>音视频</w:t>
      </w:r>
      <w:r w:rsidR="002008E6">
        <w:rPr>
          <w:rFonts w:ascii="Times New Roman" w:eastAsia="宋体" w:hAnsi="宋体"/>
          <w:b w:val="0"/>
        </w:rPr>
        <w:t>播放系统支持的文件格式则无视。</w:t>
      </w:r>
      <w:r w:rsidR="00D54727">
        <w:rPr>
          <w:rFonts w:ascii="Times New Roman" w:eastAsia="宋体" w:hAnsi="宋体" w:hint="eastAsia"/>
          <w:b w:val="0"/>
        </w:rPr>
        <w:t>对于扫描</w:t>
      </w:r>
      <w:r w:rsidR="00D54727">
        <w:rPr>
          <w:rFonts w:ascii="Times New Roman" w:eastAsia="宋体" w:hAnsi="宋体"/>
          <w:b w:val="0"/>
        </w:rPr>
        <w:t>到的文件列表</w:t>
      </w:r>
      <w:r w:rsidR="00D54727">
        <w:rPr>
          <w:rFonts w:ascii="Times New Roman" w:eastAsia="宋体" w:hAnsi="宋体" w:hint="eastAsia"/>
          <w:b w:val="0"/>
        </w:rPr>
        <w:t>中</w:t>
      </w:r>
      <w:r w:rsidR="00D54727">
        <w:rPr>
          <w:rFonts w:ascii="Times New Roman" w:eastAsia="宋体" w:hAnsi="宋体"/>
          <w:b w:val="0"/>
        </w:rPr>
        <w:t>的音视频文件不一定能够全部解码，</w:t>
      </w:r>
      <w:r w:rsidR="0098535C">
        <w:rPr>
          <w:rFonts w:ascii="Times New Roman" w:eastAsia="宋体" w:hAnsi="宋体" w:hint="eastAsia"/>
          <w:b w:val="0"/>
        </w:rPr>
        <w:t>因为</w:t>
      </w:r>
      <w:r w:rsidR="0098535C">
        <w:rPr>
          <w:rFonts w:ascii="Times New Roman" w:eastAsia="宋体" w:hAnsi="宋体"/>
          <w:b w:val="0"/>
        </w:rPr>
        <w:t>此处是根据文件的后缀名来判断的。在</w:t>
      </w:r>
      <w:r w:rsidR="0098535C">
        <w:rPr>
          <w:rFonts w:ascii="Times New Roman" w:eastAsia="宋体" w:hAnsi="宋体" w:hint="eastAsia"/>
          <w:b w:val="0"/>
        </w:rPr>
        <w:t>播放</w:t>
      </w:r>
      <w:r w:rsidR="0098535C">
        <w:rPr>
          <w:rFonts w:ascii="Times New Roman" w:eastAsia="宋体" w:hAnsi="宋体"/>
          <w:b w:val="0"/>
        </w:rPr>
        <w:t>的</w:t>
      </w:r>
      <w:r w:rsidR="0098535C">
        <w:rPr>
          <w:rFonts w:ascii="Times New Roman" w:eastAsia="宋体" w:hAnsi="宋体" w:hint="eastAsia"/>
          <w:b w:val="0"/>
        </w:rPr>
        <w:t>时候</w:t>
      </w:r>
      <w:r w:rsidR="0098535C">
        <w:rPr>
          <w:rFonts w:ascii="Times New Roman" w:eastAsia="宋体" w:hAnsi="宋体"/>
          <w:b w:val="0"/>
        </w:rPr>
        <w:t>，有可能出现解码失败，</w:t>
      </w:r>
      <w:r w:rsidR="0098535C">
        <w:rPr>
          <w:rFonts w:ascii="Times New Roman" w:eastAsia="宋体" w:hAnsi="宋体" w:hint="eastAsia"/>
          <w:b w:val="0"/>
        </w:rPr>
        <w:t>如果</w:t>
      </w:r>
      <w:r w:rsidR="0098535C">
        <w:rPr>
          <w:rFonts w:ascii="Times New Roman" w:eastAsia="宋体" w:hAnsi="宋体"/>
          <w:b w:val="0"/>
        </w:rPr>
        <w:t>出现这种情况，要</w:t>
      </w:r>
      <w:r w:rsidR="00731673">
        <w:rPr>
          <w:rFonts w:ascii="Times New Roman" w:eastAsia="宋体" w:hAnsi="宋体" w:hint="eastAsia"/>
          <w:b w:val="0"/>
        </w:rPr>
        <w:t>及时</w:t>
      </w:r>
      <w:r w:rsidR="00731673">
        <w:rPr>
          <w:rFonts w:ascii="Times New Roman" w:eastAsia="宋体" w:hAnsi="宋体"/>
          <w:b w:val="0"/>
        </w:rPr>
        <w:t>同时给使用者。</w:t>
      </w:r>
    </w:p>
    <w:p w:rsidR="00B74498" w:rsidRPr="0024321D" w:rsidRDefault="005C01DE" w:rsidP="000F2138">
      <w:r>
        <w:rPr>
          <w:rFonts w:hint="eastAsia"/>
        </w:rPr>
        <w:t>上</w:t>
      </w:r>
      <w:r>
        <w:rPr>
          <w:rFonts w:hint="eastAsia"/>
        </w:rPr>
        <w:t>/</w:t>
      </w:r>
      <w:r>
        <w:rPr>
          <w:rFonts w:hint="eastAsia"/>
        </w:rPr>
        <w:t>下</w:t>
      </w:r>
      <w:r>
        <w:t>一首（</w:t>
      </w:r>
      <w:r w:rsidR="00BF366B">
        <w:rPr>
          <w:rFonts w:hint="eastAsia"/>
        </w:rPr>
        <w:t>Pre</w:t>
      </w:r>
      <w:r w:rsidR="00BF366B">
        <w:t>/Next</w:t>
      </w:r>
      <w:r>
        <w:t>）</w:t>
      </w:r>
      <w:r w:rsidR="0050670F">
        <w:rPr>
          <w:rFonts w:hint="eastAsia"/>
        </w:rPr>
        <w:t>：</w:t>
      </w:r>
      <w:r w:rsidR="0050670F">
        <w:t>如果已经</w:t>
      </w:r>
      <w:r w:rsidR="0050670F">
        <w:rPr>
          <w:rFonts w:hint="eastAsia"/>
        </w:rPr>
        <w:t>获取</w:t>
      </w:r>
      <w:r w:rsidR="0050670F">
        <w:t>到音视频文件列表，</w:t>
      </w:r>
      <w:r w:rsidR="009C70E8">
        <w:rPr>
          <w:rFonts w:hint="eastAsia"/>
        </w:rPr>
        <w:t>在展示</w:t>
      </w:r>
      <w:r w:rsidR="009C70E8">
        <w:t>的文件列表下，如果选择了</w:t>
      </w:r>
      <w:r w:rsidR="009C70E8">
        <w:t>Pre</w:t>
      </w:r>
      <w:r w:rsidR="009C70E8">
        <w:t>会</w:t>
      </w:r>
      <w:r w:rsidR="009C70E8">
        <w:t>Next</w:t>
      </w:r>
      <w:r w:rsidR="009C70E8">
        <w:t>，则系统将自动根据扫描的结果</w:t>
      </w:r>
      <w:r w:rsidR="009C70E8">
        <w:rPr>
          <w:rFonts w:hint="eastAsia"/>
        </w:rPr>
        <w:t>播放</w:t>
      </w:r>
      <w:r w:rsidR="009C70E8">
        <w:t>上一</w:t>
      </w:r>
      <w:r w:rsidR="0056451E">
        <w:rPr>
          <w:rFonts w:hint="eastAsia"/>
        </w:rPr>
        <w:t>个</w:t>
      </w:r>
      <w:r w:rsidR="009C70E8">
        <w:rPr>
          <w:rFonts w:hint="eastAsia"/>
        </w:rPr>
        <w:t>或者</w:t>
      </w:r>
      <w:r w:rsidR="009C70E8">
        <w:t>下一</w:t>
      </w:r>
      <w:r w:rsidR="0056451E">
        <w:rPr>
          <w:rFonts w:hint="eastAsia"/>
        </w:rPr>
        <w:t>个</w:t>
      </w:r>
      <w:r w:rsidR="009C70E8">
        <w:t>音乐</w:t>
      </w:r>
      <w:r w:rsidR="0056451E">
        <w:rPr>
          <w:rFonts w:hint="eastAsia"/>
        </w:rPr>
        <w:t>或</w:t>
      </w:r>
      <w:r w:rsidR="009C70E8">
        <w:t>视频</w:t>
      </w:r>
      <w:r w:rsidR="0056451E">
        <w:rPr>
          <w:rFonts w:hint="eastAsia"/>
        </w:rPr>
        <w:t>。</w:t>
      </w:r>
    </w:p>
    <w:p w:rsidR="00800746" w:rsidRPr="00F82C6C" w:rsidRDefault="00241899" w:rsidP="000F2138">
      <w:r>
        <w:rPr>
          <w:rFonts w:hint="eastAsia"/>
        </w:rPr>
        <w:t>快进</w:t>
      </w:r>
      <w:r>
        <w:rPr>
          <w:rFonts w:hint="eastAsia"/>
        </w:rPr>
        <w:t>/</w:t>
      </w:r>
      <w:r>
        <w:rPr>
          <w:rFonts w:hint="eastAsia"/>
        </w:rPr>
        <w:t>快退（</w:t>
      </w:r>
      <w:r w:rsidR="00EA4E05">
        <w:rPr>
          <w:rFonts w:hint="eastAsia"/>
        </w:rPr>
        <w:t>FF/REW</w:t>
      </w:r>
      <w:r>
        <w:rPr>
          <w:rFonts w:hint="eastAsia"/>
        </w:rPr>
        <w:t>）</w:t>
      </w:r>
      <w:r w:rsidR="004A7C25">
        <w:rPr>
          <w:rFonts w:hint="eastAsia"/>
        </w:rPr>
        <w:t>：</w:t>
      </w:r>
      <w:r w:rsidR="005E4186">
        <w:rPr>
          <w:rFonts w:hint="eastAsia"/>
        </w:rPr>
        <w:t>如果</w:t>
      </w:r>
      <w:r w:rsidR="005E4186">
        <w:t>是在正常的播放情况下，</w:t>
      </w:r>
      <w:r w:rsidR="005E4186">
        <w:rPr>
          <w:rFonts w:hint="eastAsia"/>
        </w:rPr>
        <w:t>使用</w:t>
      </w:r>
      <w:r w:rsidR="005E4186">
        <w:t>了快进快退功能，则音视频文件</w:t>
      </w:r>
      <w:r w:rsidR="00ED0021">
        <w:rPr>
          <w:rFonts w:hint="eastAsia"/>
        </w:rPr>
        <w:t>执行</w:t>
      </w:r>
      <w:r w:rsidR="005E4186">
        <w:t>快进快退</w:t>
      </w:r>
      <w:r w:rsidR="005E4186">
        <w:rPr>
          <w:rFonts w:hint="eastAsia"/>
        </w:rPr>
        <w:t>操作</w:t>
      </w:r>
      <w:r w:rsidR="005E4186">
        <w:t>。</w:t>
      </w:r>
      <w:r w:rsidR="00B026F5">
        <w:rPr>
          <w:rFonts w:hint="eastAsia"/>
        </w:rPr>
        <w:t>如果</w:t>
      </w:r>
      <w:r w:rsidR="00B026F5">
        <w:t>是在暂停或</w:t>
      </w:r>
      <w:r w:rsidR="00B026F5">
        <w:rPr>
          <w:rFonts w:hint="eastAsia"/>
        </w:rPr>
        <w:t>停止</w:t>
      </w:r>
      <w:r w:rsidR="00B026F5">
        <w:t>状态下，该功能不能使用。</w:t>
      </w:r>
    </w:p>
    <w:p w:rsidR="00800746" w:rsidRDefault="003144CC" w:rsidP="000F2138">
      <w:r>
        <w:rPr>
          <w:rFonts w:hint="eastAsia"/>
        </w:rPr>
        <w:t>倍速</w:t>
      </w:r>
      <w:r>
        <w:t>播放（</w:t>
      </w:r>
      <w:r w:rsidR="00E65108">
        <w:rPr>
          <w:rFonts w:hint="eastAsia"/>
        </w:rPr>
        <w:t>Multi</w:t>
      </w:r>
      <w:r w:rsidR="00E65108">
        <w:t xml:space="preserve"> speed playback</w:t>
      </w:r>
      <w:r>
        <w:t>）</w:t>
      </w:r>
      <w:r>
        <w:rPr>
          <w:rFonts w:hint="eastAsia"/>
        </w:rPr>
        <w:t>：</w:t>
      </w:r>
      <w:r w:rsidR="002F7B27">
        <w:rPr>
          <w:rFonts w:hint="eastAsia"/>
        </w:rPr>
        <w:t>在</w:t>
      </w:r>
      <w:r w:rsidR="002F7B27">
        <w:t>正常</w:t>
      </w:r>
      <w:r w:rsidR="002F7B27">
        <w:rPr>
          <w:rFonts w:hint="eastAsia"/>
        </w:rPr>
        <w:t>播放</w:t>
      </w:r>
      <w:r w:rsidR="002F7B27">
        <w:t>状态下，点击倍速</w:t>
      </w:r>
      <w:r w:rsidR="002F7B27">
        <w:rPr>
          <w:rFonts w:hint="eastAsia"/>
        </w:rPr>
        <w:t>按钮</w:t>
      </w:r>
      <w:r w:rsidR="002F7B27">
        <w:t>，则</w:t>
      </w:r>
      <w:r w:rsidR="002F7B27">
        <w:rPr>
          <w:rFonts w:hint="eastAsia"/>
        </w:rPr>
        <w:t>进入</w:t>
      </w:r>
      <w:r w:rsidR="002F7B27">
        <w:t>倍速播放状态。</w:t>
      </w:r>
      <w:r w:rsidR="006D6E89">
        <w:rPr>
          <w:rFonts w:hint="eastAsia"/>
        </w:rPr>
        <w:t>用户</w:t>
      </w:r>
      <w:r w:rsidR="006D6E89">
        <w:t>点击一次</w:t>
      </w:r>
      <w:r w:rsidR="009E001D">
        <w:rPr>
          <w:rFonts w:hint="eastAsia"/>
        </w:rPr>
        <w:t>则</w:t>
      </w:r>
      <w:r w:rsidR="009E001D">
        <w:rPr>
          <w:rFonts w:hint="eastAsia"/>
        </w:rPr>
        <w:t>2</w:t>
      </w:r>
      <w:r w:rsidR="009E001D">
        <w:rPr>
          <w:rFonts w:hint="eastAsia"/>
        </w:rPr>
        <w:t>倍</w:t>
      </w:r>
      <w:r w:rsidR="009E001D">
        <w:t>速</w:t>
      </w:r>
      <w:r w:rsidR="009E001D">
        <w:rPr>
          <w:rFonts w:hint="eastAsia"/>
        </w:rPr>
        <w:t>，</w:t>
      </w:r>
      <w:r w:rsidR="009E001D">
        <w:t>第二次点击则</w:t>
      </w:r>
      <w:r w:rsidR="009E001D">
        <w:rPr>
          <w:rFonts w:hint="eastAsia"/>
        </w:rPr>
        <w:t>4</w:t>
      </w:r>
      <w:r w:rsidR="009E001D">
        <w:rPr>
          <w:rFonts w:hint="eastAsia"/>
        </w:rPr>
        <w:t>倍</w:t>
      </w:r>
      <w:r w:rsidR="009E001D">
        <w:t>速</w:t>
      </w:r>
      <w:r w:rsidR="009E001D">
        <w:rPr>
          <w:rFonts w:hint="eastAsia"/>
        </w:rPr>
        <w:t>，</w:t>
      </w:r>
      <w:r w:rsidR="009E001D">
        <w:rPr>
          <w:rFonts w:hint="eastAsia"/>
        </w:rPr>
        <w:t>3</w:t>
      </w:r>
      <w:r w:rsidR="009E001D">
        <w:rPr>
          <w:rFonts w:hint="eastAsia"/>
        </w:rPr>
        <w:t>第三次</w:t>
      </w:r>
      <w:r w:rsidR="009E001D">
        <w:t>点击则</w:t>
      </w:r>
      <w:r w:rsidR="009E001D">
        <w:rPr>
          <w:rFonts w:hint="eastAsia"/>
        </w:rPr>
        <w:t>8</w:t>
      </w:r>
      <w:r w:rsidR="009E001D">
        <w:rPr>
          <w:rFonts w:hint="eastAsia"/>
        </w:rPr>
        <w:t>倍速</w:t>
      </w:r>
      <w:r w:rsidR="009E001D">
        <w:t>，第</w:t>
      </w:r>
      <w:r w:rsidR="009E001D">
        <w:rPr>
          <w:rFonts w:hint="eastAsia"/>
        </w:rPr>
        <w:t>四次</w:t>
      </w:r>
      <w:r w:rsidR="009E001D">
        <w:t>点击则</w:t>
      </w:r>
      <w:r w:rsidR="009E001D">
        <w:rPr>
          <w:rFonts w:hint="eastAsia"/>
        </w:rPr>
        <w:t>16</w:t>
      </w:r>
      <w:r w:rsidR="009E001D">
        <w:rPr>
          <w:rFonts w:hint="eastAsia"/>
        </w:rPr>
        <w:t>倍速</w:t>
      </w:r>
      <w:r w:rsidR="009E001D">
        <w:t>，第五次点击则</w:t>
      </w:r>
      <w:r w:rsidR="009E001D">
        <w:rPr>
          <w:rFonts w:hint="eastAsia"/>
        </w:rPr>
        <w:t>变为</w:t>
      </w:r>
      <w:r w:rsidR="009E001D">
        <w:t>原速播放</w:t>
      </w:r>
      <w:r w:rsidR="005A598A">
        <w:rPr>
          <w:rFonts w:hint="eastAsia"/>
        </w:rPr>
        <w:t>，</w:t>
      </w:r>
      <w:r w:rsidR="005A598A">
        <w:t>以此循环。</w:t>
      </w:r>
    </w:p>
    <w:p w:rsidR="00800746" w:rsidRPr="00E13C81" w:rsidRDefault="00800746" w:rsidP="000F2138"/>
    <w:p w:rsidR="00C23391" w:rsidRDefault="00A2116B" w:rsidP="00DC5799">
      <w:pPr>
        <w:pStyle w:val="My0"/>
        <w:outlineLvl w:val="1"/>
      </w:pPr>
      <w:bookmarkStart w:id="26" w:name="_Toc472850077"/>
      <w:r>
        <w:rPr>
          <w:rFonts w:hint="eastAsia"/>
        </w:rPr>
        <w:t>3.</w:t>
      </w:r>
      <w:r>
        <w:t xml:space="preserve">2 </w:t>
      </w:r>
      <w:r w:rsidR="000A5FCF">
        <w:rPr>
          <w:rFonts w:hint="eastAsia"/>
        </w:rPr>
        <w:t>性能需求</w:t>
      </w:r>
      <w:bookmarkEnd w:id="26"/>
    </w:p>
    <w:p w:rsidR="00A2116B" w:rsidRDefault="00A2116B" w:rsidP="00DC5799">
      <w:pPr>
        <w:pStyle w:val="My1"/>
        <w:outlineLvl w:val="2"/>
      </w:pPr>
      <w:bookmarkStart w:id="27" w:name="_Toc472850078"/>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7"/>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8" w:name="_Toc472850079"/>
      <w:r>
        <w:rPr>
          <w:rFonts w:hint="eastAsia"/>
        </w:rPr>
        <w:t>3.2.2 对于本地</w:t>
      </w:r>
      <w:r w:rsidR="00EC1521">
        <w:rPr>
          <w:rFonts w:hint="eastAsia"/>
        </w:rPr>
        <w:t>音视频</w:t>
      </w:r>
      <w:r>
        <w:t>文件</w:t>
      </w:r>
      <w:bookmarkEnd w:id="28"/>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w:t>
      </w:r>
      <w:r w:rsidR="00760D22">
        <w:rPr>
          <w:rFonts w:ascii="Times New Roman" w:eastAsia="宋体" w:hAnsi="宋体" w:hint="eastAsia"/>
          <w:b w:val="0"/>
        </w:rPr>
        <w:t>从</w:t>
      </w:r>
      <w:r w:rsidR="00760D22">
        <w:rPr>
          <w:rFonts w:ascii="Times New Roman" w:eastAsia="宋体" w:hAnsi="宋体"/>
          <w:b w:val="0"/>
        </w:rPr>
        <w:t>发出播放请求到音视频文件开始播放</w:t>
      </w:r>
      <w:r w:rsidR="00760D22">
        <w:rPr>
          <w:rFonts w:ascii="Times New Roman" w:eastAsia="宋体" w:hAnsi="宋体" w:hint="eastAsia"/>
          <w:b w:val="0"/>
        </w:rPr>
        <w:t>，</w:t>
      </w:r>
      <w:r w:rsidR="00760D22">
        <w:rPr>
          <w:rFonts w:ascii="Times New Roman" w:eastAsia="宋体" w:hAnsi="宋体"/>
          <w:b w:val="0"/>
        </w:rPr>
        <w:t>其时间间隔</w:t>
      </w:r>
      <w:r w:rsidRPr="00BF302E">
        <w:rPr>
          <w:rFonts w:ascii="Times New Roman" w:eastAsia="宋体" w:hAnsi="宋体"/>
          <w:b w:val="0"/>
        </w:rPr>
        <w:t>不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w:t>
      </w:r>
      <w:r w:rsidR="00133A77">
        <w:rPr>
          <w:rFonts w:ascii="Times New Roman" w:eastAsia="宋体" w:hAnsi="宋体" w:hint="eastAsia"/>
          <w:b w:val="0"/>
        </w:rPr>
        <w:t>从发出暂停</w:t>
      </w:r>
      <w:r w:rsidR="00133A77">
        <w:rPr>
          <w:rFonts w:ascii="Times New Roman" w:eastAsia="宋体" w:hAnsi="宋体"/>
          <w:b w:val="0"/>
        </w:rPr>
        <w:t>请求到音视频文件</w:t>
      </w:r>
      <w:r w:rsidR="00BE5389">
        <w:rPr>
          <w:rFonts w:ascii="Times New Roman" w:eastAsia="宋体" w:hAnsi="宋体" w:hint="eastAsia"/>
          <w:b w:val="0"/>
        </w:rPr>
        <w:t>播放</w:t>
      </w:r>
      <w:r w:rsidR="00133A77">
        <w:rPr>
          <w:rFonts w:ascii="Times New Roman" w:eastAsia="宋体" w:hAnsi="宋体"/>
          <w:b w:val="0"/>
        </w:rPr>
        <w:t>状态</w:t>
      </w:r>
      <w:r w:rsidR="00133A77">
        <w:rPr>
          <w:rFonts w:ascii="Times New Roman" w:eastAsia="宋体" w:hAnsi="宋体" w:hint="eastAsia"/>
          <w:b w:val="0"/>
        </w:rPr>
        <w:t>切换</w:t>
      </w:r>
      <w:r w:rsidR="00133A77">
        <w:rPr>
          <w:rFonts w:ascii="Times New Roman" w:eastAsia="宋体" w:hAnsi="宋体"/>
          <w:b w:val="0"/>
        </w:rPr>
        <w:t>为暂停</w:t>
      </w:r>
      <w:r w:rsidRPr="00BF302E">
        <w:rPr>
          <w:rFonts w:ascii="Times New Roman" w:eastAsia="宋体" w:hAnsi="宋体"/>
          <w:b w:val="0"/>
        </w:rPr>
        <w:t>，</w:t>
      </w:r>
      <w:r w:rsidR="0017161A">
        <w:rPr>
          <w:rFonts w:ascii="Times New Roman" w:eastAsia="宋体" w:hAnsi="宋体" w:hint="eastAsia"/>
          <w:b w:val="0"/>
        </w:rPr>
        <w:t>其时间</w:t>
      </w:r>
      <w:r w:rsidR="0017161A">
        <w:rPr>
          <w:rFonts w:ascii="Times New Roman" w:eastAsia="宋体" w:hAnsi="宋体"/>
          <w:b w:val="0"/>
        </w:rPr>
        <w:t>间隔不</w:t>
      </w:r>
      <w:r w:rsidRPr="00BF302E">
        <w:rPr>
          <w:rFonts w:ascii="Times New Roman" w:eastAsia="宋体" w:hAnsi="宋体"/>
          <w:b w:val="0"/>
        </w:rPr>
        <w:t>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29" w:name="_Toc472850080"/>
      <w:r>
        <w:rPr>
          <w:rFonts w:hint="eastAsia"/>
        </w:rPr>
        <w:t>3.3</w:t>
      </w:r>
      <w:r w:rsidR="00794A4E">
        <w:rPr>
          <w:rFonts w:hint="eastAsia"/>
        </w:rPr>
        <w:t xml:space="preserve"> </w:t>
      </w:r>
      <w:r w:rsidR="00BA4FBF">
        <w:rPr>
          <w:rFonts w:hint="eastAsia"/>
        </w:rPr>
        <w:t>可靠性</w:t>
      </w:r>
      <w:r w:rsidR="00794A4E">
        <w:rPr>
          <w:rFonts w:hint="eastAsia"/>
        </w:rPr>
        <w:t>需求</w:t>
      </w:r>
      <w:bookmarkEnd w:id="29"/>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0" w:name="_Toc472850081"/>
      <w:r>
        <w:rPr>
          <w:rFonts w:hint="eastAsia"/>
        </w:rPr>
        <w:t>3.4</w:t>
      </w:r>
      <w:r w:rsidR="00137202">
        <w:rPr>
          <w:rFonts w:hint="eastAsia"/>
        </w:rPr>
        <w:t xml:space="preserve"> 资源使用</w:t>
      </w:r>
      <w:r w:rsidR="00137202">
        <w:t>需求</w:t>
      </w:r>
      <w:bookmarkEnd w:id="30"/>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1" w:name="_Toc472850082"/>
      <w:r>
        <w:rPr>
          <w:rFonts w:hint="eastAsia"/>
        </w:rPr>
        <w:t>3.</w:t>
      </w:r>
      <w:r w:rsidR="00340A4A">
        <w:t>5</w:t>
      </w:r>
      <w:r>
        <w:rPr>
          <w:rFonts w:hint="eastAsia"/>
        </w:rPr>
        <w:t xml:space="preserve"> 设计</w:t>
      </w:r>
      <w:r>
        <w:t>要求</w:t>
      </w:r>
      <w:bookmarkEnd w:id="31"/>
    </w:p>
    <w:p w:rsidR="00593DF2" w:rsidRDefault="00340A4A" w:rsidP="00A87143">
      <w:pPr>
        <w:pStyle w:val="My1"/>
        <w:outlineLvl w:val="2"/>
      </w:pPr>
      <w:bookmarkStart w:id="32" w:name="_Toc472850083"/>
      <w:r>
        <w:rPr>
          <w:rFonts w:hint="eastAsia"/>
        </w:rPr>
        <w:lastRenderedPageBreak/>
        <w:t>3.5</w:t>
      </w:r>
      <w:r w:rsidR="00593DF2">
        <w:rPr>
          <w:rFonts w:hint="eastAsia"/>
        </w:rPr>
        <w:t>.1 设计原则</w:t>
      </w:r>
      <w:bookmarkEnd w:id="32"/>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3" w:name="_Toc472850084"/>
      <w:r>
        <w:rPr>
          <w:rFonts w:hint="eastAsia"/>
        </w:rPr>
        <w:t>3.5</w:t>
      </w:r>
      <w:r w:rsidR="000969FB">
        <w:rPr>
          <w:rFonts w:hint="eastAsia"/>
        </w:rPr>
        <w:t>.2</w:t>
      </w:r>
      <w:r w:rsidR="00593DF2">
        <w:rPr>
          <w:rFonts w:hint="eastAsia"/>
        </w:rPr>
        <w:t xml:space="preserve"> 编码</w:t>
      </w:r>
      <w:r w:rsidR="000969FB">
        <w:rPr>
          <w:rFonts w:hint="eastAsia"/>
        </w:rPr>
        <w:t>要求</w:t>
      </w:r>
      <w:bookmarkEnd w:id="33"/>
    </w:p>
    <w:p w:rsidR="00593DF2" w:rsidRDefault="00593DF2" w:rsidP="00593DF2">
      <w:pPr>
        <w:pStyle w:val="My0"/>
        <w:rPr>
          <w:rFonts w:ascii="Times New Roman" w:eastAsia="宋体" w:hAnsi="宋体"/>
          <w:b w:val="0"/>
        </w:rPr>
      </w:pPr>
      <w:r>
        <w:tab/>
      </w:r>
      <w:r w:rsidR="0040674A">
        <w:rPr>
          <w:rFonts w:ascii="Times New Roman" w:eastAsia="宋体" w:hAnsi="宋体" w:hint="eastAsia"/>
          <w:b w:val="0"/>
        </w:rPr>
        <w:t>依照</w:t>
      </w:r>
      <w:r w:rsidR="00DF5DAD">
        <w:rPr>
          <w:rFonts w:ascii="Times New Roman" w:eastAsia="宋体" w:hAnsi="宋体" w:hint="eastAsia"/>
          <w:b w:val="0"/>
        </w:rPr>
        <w:t>规范</w:t>
      </w:r>
      <w:r w:rsidR="00DF5DAD">
        <w:rPr>
          <w:rFonts w:ascii="Times New Roman" w:eastAsia="宋体" w:hAnsi="宋体"/>
          <w:b w:val="0"/>
        </w:rPr>
        <w:t>的</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w:t>
      </w:r>
      <w:r w:rsidR="008069AF">
        <w:rPr>
          <w:rFonts w:ascii="Times New Roman" w:eastAsia="宋体" w:hAnsi="宋体" w:hint="eastAsia"/>
          <w:b w:val="0"/>
        </w:rPr>
        <w:t>编码前</w:t>
      </w:r>
      <w:r w:rsidR="008B0110">
        <w:rPr>
          <w:rFonts w:ascii="Times New Roman" w:eastAsia="宋体" w:hAnsi="宋体" w:hint="eastAsia"/>
          <w:b w:val="0"/>
        </w:rPr>
        <w:t>要</w:t>
      </w:r>
      <w:r w:rsidR="008069AF">
        <w:rPr>
          <w:rFonts w:ascii="Times New Roman" w:eastAsia="宋体" w:hAnsi="宋体" w:hint="eastAsia"/>
          <w:b w:val="0"/>
        </w:rPr>
        <w:t>首先</w:t>
      </w:r>
      <w:r w:rsidR="008069AF">
        <w:rPr>
          <w:rFonts w:ascii="Times New Roman" w:eastAsia="宋体" w:hAnsi="宋体"/>
          <w:b w:val="0"/>
        </w:rPr>
        <w:t>完成</w:t>
      </w:r>
      <w:r w:rsidR="008069AF">
        <w:rPr>
          <w:rFonts w:ascii="Times New Roman" w:eastAsia="宋体" w:hAnsi="宋体" w:hint="eastAsia"/>
          <w:b w:val="0"/>
        </w:rPr>
        <w:t>基本</w:t>
      </w:r>
      <w:r w:rsidR="008069AF">
        <w:rPr>
          <w:rFonts w:ascii="Times New Roman" w:eastAsia="宋体" w:hAnsi="宋体"/>
          <w:b w:val="0"/>
        </w:rPr>
        <w:t>设计</w:t>
      </w:r>
      <w:r w:rsidR="00F503A2">
        <w:rPr>
          <w:rFonts w:ascii="Times New Roman" w:eastAsia="宋体" w:hAnsi="宋体" w:hint="eastAsia"/>
          <w:b w:val="0"/>
        </w:rPr>
        <w:t>，</w:t>
      </w:r>
      <w:r w:rsidR="00AF3C19">
        <w:rPr>
          <w:rFonts w:ascii="Times New Roman" w:eastAsia="宋体" w:hAnsi="宋体" w:hint="eastAsia"/>
          <w:b w:val="0"/>
        </w:rPr>
        <w:t>程序的</w:t>
      </w:r>
      <w:r w:rsidR="00AF3C19">
        <w:rPr>
          <w:rFonts w:ascii="Times New Roman" w:eastAsia="宋体" w:hAnsi="宋体"/>
          <w:b w:val="0"/>
        </w:rPr>
        <w:t>结构设计要合理</w:t>
      </w:r>
      <w:r w:rsidR="00F503A2">
        <w:rPr>
          <w:rFonts w:ascii="Times New Roman" w:eastAsia="宋体" w:hAnsi="宋体"/>
          <w:b w:val="0"/>
        </w:rPr>
        <w:t>，</w:t>
      </w:r>
      <w:r w:rsidR="00AF3C19">
        <w:rPr>
          <w:rFonts w:ascii="Times New Roman" w:eastAsia="宋体" w:hAnsi="宋体" w:hint="eastAsia"/>
          <w:b w:val="0"/>
        </w:rPr>
        <w:t>对</w:t>
      </w:r>
      <w:r w:rsidR="00AF3C19">
        <w:rPr>
          <w:rFonts w:ascii="Times New Roman" w:eastAsia="宋体" w:hAnsi="宋体"/>
          <w:b w:val="0"/>
        </w:rPr>
        <w:t>模块进行</w:t>
      </w:r>
      <w:r w:rsidR="00AF3C19">
        <w:rPr>
          <w:rFonts w:ascii="Times New Roman" w:eastAsia="宋体" w:hAnsi="宋体" w:hint="eastAsia"/>
          <w:b w:val="0"/>
        </w:rPr>
        <w:t>有效的</w:t>
      </w:r>
      <w:r w:rsidR="00AF3C19">
        <w:rPr>
          <w:rFonts w:ascii="Times New Roman" w:eastAsia="宋体" w:hAnsi="宋体"/>
          <w:b w:val="0"/>
        </w:rPr>
        <w:t>封装，增强内聚性</w:t>
      </w:r>
      <w:r w:rsidR="00F503A2">
        <w:rPr>
          <w:rFonts w:ascii="Times New Roman" w:eastAsia="宋体" w:hAnsi="宋体"/>
          <w:b w:val="0"/>
        </w:rPr>
        <w:t>，</w:t>
      </w:r>
      <w:r w:rsidR="00F503A2">
        <w:rPr>
          <w:rFonts w:ascii="Times New Roman" w:eastAsia="宋体" w:hAnsi="宋体" w:hint="eastAsia"/>
          <w:b w:val="0"/>
        </w:rPr>
        <w:t>耦合程度</w:t>
      </w:r>
      <w:r w:rsidR="0020753F">
        <w:rPr>
          <w:rFonts w:ascii="Times New Roman" w:eastAsia="宋体" w:hAnsi="宋体" w:hint="eastAsia"/>
          <w:b w:val="0"/>
        </w:rPr>
        <w:t>要低</w:t>
      </w:r>
      <w:r w:rsidR="00F503A2">
        <w:rPr>
          <w:rFonts w:ascii="Times New Roman" w:eastAsia="宋体" w:hAnsi="宋体" w:hint="eastAsia"/>
          <w:b w:val="0"/>
        </w:rPr>
        <w:t>。代码</w:t>
      </w:r>
      <w:r w:rsidR="00D466AF">
        <w:rPr>
          <w:rFonts w:ascii="Times New Roman" w:eastAsia="宋体" w:hAnsi="宋体" w:hint="eastAsia"/>
          <w:b w:val="0"/>
        </w:rPr>
        <w:t>的</w:t>
      </w:r>
      <w:r w:rsidR="00F503A2">
        <w:rPr>
          <w:rFonts w:ascii="Times New Roman" w:eastAsia="宋体" w:hAnsi="宋体"/>
          <w:b w:val="0"/>
        </w:rPr>
        <w:t>可读性</w:t>
      </w:r>
      <w:r w:rsidR="00D466AF">
        <w:rPr>
          <w:rFonts w:ascii="Times New Roman" w:eastAsia="宋体" w:hAnsi="宋体" w:hint="eastAsia"/>
          <w:b w:val="0"/>
        </w:rPr>
        <w:t>强</w:t>
      </w:r>
      <w:r w:rsidR="00F503A2">
        <w:rPr>
          <w:rFonts w:ascii="Times New Roman" w:eastAsia="宋体" w:hAnsi="宋体"/>
          <w:b w:val="0"/>
        </w:rPr>
        <w:t>，</w:t>
      </w:r>
      <w:r w:rsidR="00D466AF">
        <w:rPr>
          <w:rFonts w:ascii="Times New Roman" w:eastAsia="宋体" w:hAnsi="宋体" w:hint="eastAsia"/>
          <w:b w:val="0"/>
        </w:rPr>
        <w:t>接口</w:t>
      </w:r>
      <w:r w:rsidR="00D466AF">
        <w:rPr>
          <w:rFonts w:ascii="Times New Roman" w:eastAsia="宋体" w:hAnsi="宋体"/>
          <w:b w:val="0"/>
        </w:rPr>
        <w:t>定义规范</w:t>
      </w:r>
      <w:r w:rsidR="00D466AF">
        <w:rPr>
          <w:rFonts w:ascii="Times New Roman" w:eastAsia="宋体" w:hAnsi="宋体" w:hint="eastAsia"/>
          <w:b w:val="0"/>
        </w:rPr>
        <w:t>。</w:t>
      </w:r>
      <w:r w:rsidR="006627CF">
        <w:rPr>
          <w:rFonts w:ascii="Times New Roman" w:eastAsia="宋体" w:hAnsi="宋体" w:hint="eastAsia"/>
          <w:b w:val="0"/>
        </w:rPr>
        <w:t>代码</w:t>
      </w:r>
      <w:r w:rsidR="006627CF">
        <w:rPr>
          <w:rFonts w:ascii="Times New Roman" w:eastAsia="宋体" w:hAnsi="宋体"/>
          <w:b w:val="0"/>
        </w:rPr>
        <w:t>要</w:t>
      </w:r>
      <w:r w:rsidR="00F503A2">
        <w:rPr>
          <w:rFonts w:ascii="Times New Roman" w:eastAsia="宋体" w:hAnsi="宋体" w:hint="eastAsia"/>
          <w:b w:val="0"/>
        </w:rPr>
        <w:t>易于</w:t>
      </w:r>
      <w:r w:rsidR="00F503A2">
        <w:rPr>
          <w:rFonts w:ascii="Times New Roman" w:eastAsia="宋体" w:hAnsi="宋体"/>
          <w:b w:val="0"/>
        </w:rPr>
        <w:t>维护，</w:t>
      </w:r>
      <w:r w:rsidR="00BB629B">
        <w:rPr>
          <w:rFonts w:ascii="Times New Roman" w:eastAsia="宋体" w:hAnsi="宋体" w:hint="eastAsia"/>
          <w:b w:val="0"/>
        </w:rPr>
        <w:t>易于</w:t>
      </w:r>
      <w:r w:rsidR="00BB629B">
        <w:rPr>
          <w:rFonts w:ascii="Times New Roman" w:eastAsia="宋体" w:hAnsi="宋体"/>
          <w:b w:val="0"/>
        </w:rPr>
        <w:t>扩展</w:t>
      </w:r>
      <w:r w:rsidR="00F503A2">
        <w:rPr>
          <w:rFonts w:ascii="Times New Roman" w:eastAsia="宋体" w:hAnsi="宋体"/>
          <w:b w:val="0"/>
        </w:rPr>
        <w:t>、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A92335">
        <w:rPr>
          <w:rFonts w:ascii="Times New Roman" w:eastAsia="宋体" w:hAnsi="宋体" w:hint="eastAsia"/>
          <w:b w:val="0"/>
        </w:rPr>
        <w:t>注意代码</w:t>
      </w:r>
      <w:r w:rsidR="00A92335">
        <w:rPr>
          <w:rFonts w:ascii="Times New Roman" w:eastAsia="宋体" w:hAnsi="宋体"/>
          <w:b w:val="0"/>
        </w:rPr>
        <w:t>的执行效率和运行时</w:t>
      </w:r>
      <w:r w:rsidR="00A92335">
        <w:rPr>
          <w:rFonts w:ascii="Times New Roman" w:eastAsia="宋体" w:hAnsi="宋体" w:hint="eastAsia"/>
          <w:b w:val="0"/>
        </w:rPr>
        <w:t>内存</w:t>
      </w:r>
      <w:r w:rsidR="00A92335">
        <w:rPr>
          <w:rFonts w:ascii="Times New Roman" w:eastAsia="宋体" w:hAnsi="宋体"/>
          <w:b w:val="0"/>
        </w:rPr>
        <w:t>空间的占用。</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4" w:name="_Toc472850085"/>
      <w:r>
        <w:rPr>
          <w:rFonts w:hint="eastAsia"/>
        </w:rPr>
        <w:t>3.</w:t>
      </w:r>
      <w:r w:rsidR="00340A4A">
        <w:t>6</w:t>
      </w:r>
      <w:r>
        <w:rPr>
          <w:rFonts w:hint="eastAsia"/>
        </w:rPr>
        <w:t xml:space="preserve"> 本章小结</w:t>
      </w:r>
      <w:bookmarkEnd w:id="34"/>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5" w:name="_Toc472850086"/>
      <w:r>
        <w:rPr>
          <w:rFonts w:hint="eastAsia"/>
        </w:rPr>
        <w:t>4</w:t>
      </w:r>
      <w:r w:rsidR="00F20773">
        <w:rPr>
          <w:rFonts w:hint="eastAsia"/>
        </w:rPr>
        <w:t xml:space="preserve"> </w:t>
      </w:r>
      <w:r w:rsidR="00333DBC">
        <w:rPr>
          <w:rFonts w:hint="eastAsia"/>
        </w:rPr>
        <w:t>设计</w:t>
      </w:r>
      <w:r w:rsidR="00333DBC">
        <w:t>与实现</w:t>
      </w:r>
      <w:bookmarkEnd w:id="35"/>
    </w:p>
    <w:p w:rsidR="00404188" w:rsidRDefault="00404188" w:rsidP="00404188">
      <w:pPr>
        <w:ind w:firstLine="0"/>
      </w:pPr>
    </w:p>
    <w:p w:rsidR="00404188" w:rsidRDefault="00404188" w:rsidP="003A3E6D">
      <w:pPr>
        <w:ind w:firstLine="0"/>
      </w:pPr>
      <w:r w:rsidRPr="003A3E6D">
        <w:tab/>
      </w:r>
      <w:r w:rsidR="00214A7B">
        <w:rPr>
          <w:rFonts w:hint="eastAsia"/>
        </w:rPr>
        <w:t>在前</w:t>
      </w:r>
      <w:r w:rsidR="00214A7B">
        <w:t>一章</w:t>
      </w:r>
      <w:r w:rsidR="00214A7B">
        <w:rPr>
          <w:rFonts w:hint="eastAsia"/>
        </w:rPr>
        <w:t>需求</w:t>
      </w:r>
      <w:r w:rsidR="00214A7B">
        <w:t>分析的基础上，本章将针对基于</w:t>
      </w:r>
      <w:r w:rsidR="00214A7B">
        <w:t>Gstreamer</w:t>
      </w:r>
      <w:r w:rsidR="00214A7B">
        <w:t>的</w:t>
      </w:r>
      <w:r w:rsidR="00214A7B">
        <w:t>Chromium</w:t>
      </w:r>
      <w:r w:rsidR="00214A7B">
        <w:t>音视频</w:t>
      </w:r>
      <w:r w:rsidR="00214A7B">
        <w:rPr>
          <w:rFonts w:hint="eastAsia"/>
        </w:rPr>
        <w:t>播放</w:t>
      </w:r>
      <w:r w:rsidR="00214A7B">
        <w:t>系统进行</w:t>
      </w:r>
      <w:r w:rsidR="008F4C03">
        <w:rPr>
          <w:rFonts w:hint="eastAsia"/>
        </w:rPr>
        <w:t>总体</w:t>
      </w:r>
      <w:r w:rsidR="00214A7B">
        <w:t>和详细的分析、设计及代码实现。</w:t>
      </w:r>
      <w:r w:rsidR="00214A7B">
        <w:rPr>
          <w:rFonts w:hint="eastAsia"/>
        </w:rPr>
        <w:t>首先对</w:t>
      </w:r>
      <w:r w:rsidR="00214A7B">
        <w:t>Chromium</w:t>
      </w:r>
      <w:r w:rsidR="00214A7B">
        <w:rPr>
          <w:rFonts w:hint="eastAsia"/>
        </w:rPr>
        <w:t>中音视频</w:t>
      </w:r>
      <w:r w:rsidR="00214A7B">
        <w:t>播放</w:t>
      </w:r>
      <w:r w:rsidR="00214A7B">
        <w:rPr>
          <w:rFonts w:hint="eastAsia"/>
        </w:rPr>
        <w:t>相关的</w:t>
      </w:r>
      <w:r w:rsidR="00214A7B">
        <w:t>代码进行了</w:t>
      </w:r>
      <w:r w:rsidR="00214A7B">
        <w:rPr>
          <w:rFonts w:hint="eastAsia"/>
        </w:rPr>
        <w:t>分析</w:t>
      </w:r>
      <w:r w:rsidR="00214A7B">
        <w:t>，</w:t>
      </w:r>
      <w:r w:rsidR="00ED51AF">
        <w:rPr>
          <w:rFonts w:hint="eastAsia"/>
        </w:rPr>
        <w:t>找出</w:t>
      </w:r>
      <w:r w:rsidR="00ED51AF">
        <w:t>音视频接口</w:t>
      </w:r>
      <w:r w:rsidR="00ED51AF">
        <w:rPr>
          <w:rFonts w:hint="eastAsia"/>
        </w:rPr>
        <w:t>移植</w:t>
      </w:r>
      <w:r w:rsidR="00ED51AF">
        <w:t>的关键部分；</w:t>
      </w:r>
      <w:r w:rsidR="005C0CA2">
        <w:rPr>
          <w:rFonts w:hint="eastAsia"/>
        </w:rPr>
        <w:t>接着</w:t>
      </w:r>
      <w:r w:rsidR="00214A7B">
        <w:t>根据</w:t>
      </w:r>
      <w:r w:rsidR="00214A7B">
        <w:rPr>
          <w:rFonts w:hint="eastAsia"/>
        </w:rPr>
        <w:t>需求</w:t>
      </w:r>
      <w:r w:rsidR="0030522F">
        <w:rPr>
          <w:rFonts w:hint="eastAsia"/>
        </w:rPr>
        <w:t>总体上将</w:t>
      </w:r>
      <w:r w:rsidR="0030522F">
        <w:t>系统划分为三个模块</w:t>
      </w:r>
      <w:r w:rsidR="00214A7B">
        <w:t>，</w:t>
      </w:r>
      <w:r w:rsidR="00214A7B">
        <w:rPr>
          <w:rFonts w:hint="eastAsia"/>
        </w:rPr>
        <w:t>分别</w:t>
      </w:r>
      <w:r w:rsidR="00214A7B">
        <w:t>针对各模块进行设计</w:t>
      </w:r>
      <w:r w:rsidR="006A0B4F">
        <w:rPr>
          <w:rFonts w:hint="eastAsia"/>
        </w:rPr>
        <w:t>；</w:t>
      </w:r>
      <w:r w:rsidR="00214A7B">
        <w:t>最后</w:t>
      </w:r>
      <w:r w:rsidR="00C60060">
        <w:rPr>
          <w:rFonts w:hint="eastAsia"/>
        </w:rPr>
        <w:t>，在</w:t>
      </w:r>
      <w:r w:rsidR="00C60060">
        <w:t>实现的小节中给出关键的</w:t>
      </w:r>
      <w:r w:rsidR="001E25D9">
        <w:rPr>
          <w:rFonts w:hint="eastAsia"/>
        </w:rPr>
        <w:t>编码</w:t>
      </w:r>
      <w:r w:rsidR="00214A7B">
        <w:t>。</w:t>
      </w:r>
    </w:p>
    <w:p w:rsidR="003A3E6D" w:rsidRPr="003A3E6D" w:rsidRDefault="003A3E6D" w:rsidP="003A3E6D">
      <w:pPr>
        <w:ind w:firstLine="0"/>
      </w:pPr>
    </w:p>
    <w:p w:rsidR="00A509D9" w:rsidRPr="003A3E6D" w:rsidRDefault="004254EF" w:rsidP="00DC5799">
      <w:pPr>
        <w:pStyle w:val="My0"/>
        <w:outlineLvl w:val="1"/>
      </w:pPr>
      <w:bookmarkStart w:id="36" w:name="_Toc472850087"/>
      <w:r w:rsidRPr="003A3E6D">
        <w:rPr>
          <w:rFonts w:hint="eastAsia"/>
        </w:rPr>
        <w:t xml:space="preserve">4.1 </w:t>
      </w:r>
      <w:r w:rsidR="00520F26" w:rsidRPr="003A3E6D">
        <w:rPr>
          <w:rFonts w:hint="eastAsia"/>
        </w:rPr>
        <w:t>Chromium</w:t>
      </w:r>
      <w:r w:rsidR="00520F26" w:rsidRPr="003A3E6D">
        <w:t>中音视频框架分析</w:t>
      </w:r>
      <w:bookmarkEnd w:id="36"/>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5pt;height:200.25pt" o:ole="">
            <v:imagedata r:id="rId19" o:title=""/>
          </v:shape>
          <o:OLEObject Type="Embed" ProgID="Visio.Drawing.15" ShapeID="_x0000_i1027" DrawAspect="Content" ObjectID="_1546594892"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lastRenderedPageBreak/>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25pt" o:ole="">
            <v:imagedata r:id="rId21" o:title=""/>
          </v:shape>
          <o:OLEObject Type="Embed" ProgID="Visio.Drawing.15" ShapeID="_x0000_i1028" DrawAspect="Content" ObjectID="_1546594893"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 xml:space="preserve">classes </w:t>
      </w:r>
      <w:r w:rsidR="004430E6">
        <w:rPr>
          <w:rFonts w:hAnsi="Times New Roman"/>
          <w:bCs w:val="0"/>
          <w:sz w:val="21"/>
          <w:szCs w:val="21"/>
        </w:rPr>
        <w:t xml:space="preserve">of video </w:t>
      </w:r>
      <w:r>
        <w:rPr>
          <w:rFonts w:hAnsi="Times New Roman" w:hint="eastAsia"/>
          <w:bCs w:val="0"/>
          <w:sz w:val="21"/>
          <w:szCs w:val="21"/>
        </w:rPr>
        <w:t xml:space="preserve">supported by </w:t>
      </w:r>
      <w:r w:rsidR="004430E6">
        <w:rPr>
          <w:rFonts w:hAnsi="Times New Roman"/>
          <w:bCs w:val="0"/>
          <w:sz w:val="21"/>
          <w:szCs w:val="21"/>
        </w:rPr>
        <w:t>Chromium</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5pt;height:229.5pt" o:ole="">
            <v:imagedata r:id="rId23" o:title=""/>
          </v:shape>
          <o:OLEObject Type="Embed" ProgID="Visio.Drawing.15" ShapeID="_x0000_i1029" DrawAspect="Content" ObjectID="_1546594894"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w:t>
      </w:r>
      <w:r w:rsidR="004430E6">
        <w:rPr>
          <w:rFonts w:hAnsi="Times New Roman" w:hint="eastAsia"/>
          <w:bCs w:val="0"/>
          <w:sz w:val="21"/>
          <w:szCs w:val="21"/>
        </w:rPr>
        <w:t xml:space="preserve">base classes supported by </w:t>
      </w:r>
      <w:r w:rsidR="004430E6">
        <w:rPr>
          <w:rFonts w:hAnsi="Times New Roman"/>
          <w:bCs w:val="0"/>
          <w:sz w:val="21"/>
          <w:szCs w:val="21"/>
        </w:rPr>
        <w:t>Chromium</w:t>
      </w:r>
      <w:r>
        <w:rPr>
          <w:rFonts w:hAnsi="Times New Roman" w:hint="eastAsia"/>
          <w:bCs w:val="0"/>
          <w:sz w:val="21"/>
          <w:szCs w:val="21"/>
        </w:rPr>
        <w:t xml:space="preserve">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lastRenderedPageBreak/>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E14E9D">
        <w:rPr>
          <w:rFonts w:ascii="Times New Roman" w:eastAsia="宋体" w:hAnsi="宋体"/>
          <w:b w:val="0"/>
        </w:rPr>
        <w:t>4-4</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7.25pt;height:142.5pt" o:ole="">
            <v:imagedata r:id="rId25" o:title=""/>
          </v:shape>
          <o:OLEObject Type="Embed" ProgID="Visio.Drawing.15" ShapeID="_x0000_i1030" DrawAspect="Content" ObjectID="_1546594895"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7" w:name="_Toc472850088"/>
      <w:r>
        <w:rPr>
          <w:rFonts w:hint="eastAsia"/>
        </w:rPr>
        <w:t xml:space="preserve">4.2 </w:t>
      </w:r>
      <w:r w:rsidR="00205BCF">
        <w:rPr>
          <w:rFonts w:hint="eastAsia"/>
        </w:rPr>
        <w:t>设计</w:t>
      </w:r>
      <w:bookmarkEnd w:id="37"/>
    </w:p>
    <w:p w:rsidR="00775988" w:rsidRDefault="00775988" w:rsidP="00A87143">
      <w:pPr>
        <w:pStyle w:val="My0"/>
        <w:outlineLvl w:val="2"/>
      </w:pPr>
      <w:bookmarkStart w:id="38" w:name="_Toc472850089"/>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8"/>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8F3F1D" w:rsidRDefault="008F3F1D"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8F3F1D" w:rsidRDefault="008F3F1D"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8F3F1D" w:rsidRDefault="008F3F1D" w:rsidP="00FD11D3">
                              <w:pPr>
                                <w:spacing w:before="240"/>
                                <w:jc w:val="center"/>
                              </w:pPr>
                              <w:r>
                                <w:t>AVChannel Manager</w:t>
                              </w:r>
                            </w:p>
                            <w:p w:rsidR="008F3F1D" w:rsidRDefault="008F3F1D"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8F3F1D" w:rsidRDefault="008F3F1D"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8F3F1D" w:rsidRDefault="008F3F1D"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8F3F1D" w:rsidRDefault="008F3F1D"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8F3F1D" w:rsidRDefault="008F3F1D" w:rsidP="00FD11D3">
                        <w:pPr>
                          <w:spacing w:before="240"/>
                          <w:jc w:val="center"/>
                        </w:pPr>
                        <w:r>
                          <w:t>AVChannel Manager</w:t>
                        </w:r>
                      </w:p>
                      <w:p w:rsidR="008F3F1D" w:rsidRDefault="008F3F1D"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8F3F1D" w:rsidRDefault="008F3F1D"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sidR="000234FE">
        <w:rPr>
          <w:rFonts w:ascii="Times New Roman" w:eastAsia="宋体" w:hAnsi="宋体" w:hint="eastAsia"/>
          <w:b w:val="0"/>
        </w:rPr>
        <w:t>服务</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39" w:name="_Toc472850090"/>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39"/>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5pt" o:ole="">
            <v:imagedata r:id="rId27" o:title=""/>
          </v:shape>
          <o:OLEObject Type="Embed" ProgID="Visio.Drawing.11" ShapeID="_x0000_i1031" DrawAspect="Content" ObjectID="_1546594896"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w:t>
      </w:r>
      <w:r w:rsidR="00F556C9">
        <w:rPr>
          <w:rFonts w:ascii="Times New Roman" w:eastAsia="宋体" w:hAnsi="宋体" w:hint="eastAsia"/>
          <w:b w:val="0"/>
        </w:rPr>
        <w:t>监测</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sidR="00E14E9D">
        <w:rPr>
          <w:rFonts w:hAnsi="Times New Roman"/>
          <w:bCs w:val="0"/>
          <w:sz w:val="21"/>
          <w:szCs w:val="21"/>
        </w:rPr>
        <w:t>T</w:t>
      </w:r>
      <w:r>
        <w:rPr>
          <w:rFonts w:hAnsi="Times New Roman"/>
          <w:bCs w:val="0"/>
          <w:sz w:val="21"/>
          <w:szCs w:val="21"/>
        </w:rPr>
        <w: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AE49DD"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6594901"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4A2957">
        <w:rPr>
          <w:rFonts w:ascii="Times New Roman" w:eastAsia="宋体" w:hAnsi="宋体"/>
          <w:b w:val="0"/>
        </w:rPr>
        <w:t>WebMe</w:t>
      </w:r>
      <w:r w:rsidR="004A2957">
        <w:rPr>
          <w:rFonts w:ascii="Times New Roman" w:eastAsia="宋体" w:hAnsi="宋体"/>
          <w:b w:val="0"/>
        </w:rPr>
        <w:softHyphen/>
        <w:t>dia</w:t>
      </w:r>
      <w:r w:rsidR="004A2957">
        <w:rPr>
          <w:rFonts w:ascii="Times New Roman" w:eastAsia="宋体" w:hAnsi="宋体"/>
          <w:b w:val="0"/>
        </w:rPr>
        <w:softHyphen/>
        <w:t>PlayerSmartAuto</w:t>
      </w:r>
      <w:r w:rsidR="004A2957">
        <w:rPr>
          <w:rFonts w:ascii="Times New Roman" w:eastAsia="宋体" w:hAnsi="宋体" w:hint="eastAsia"/>
          <w:b w:val="0"/>
        </w:rPr>
        <w:t>所</w:t>
      </w:r>
      <w:r w:rsidR="004A2957">
        <w:rPr>
          <w:rFonts w:ascii="Times New Roman" w:eastAsia="宋体" w:hAnsi="宋体"/>
          <w:b w:val="0"/>
        </w:rPr>
        <w:t>在</w:t>
      </w:r>
      <w:r w:rsidR="004A2957">
        <w:rPr>
          <w:rFonts w:ascii="Times New Roman" w:eastAsia="宋体" w:hAnsi="宋体" w:hint="eastAsia"/>
          <w:b w:val="0"/>
        </w:rPr>
        <w:t>的</w:t>
      </w:r>
      <w:r w:rsidR="004A2957">
        <w:rPr>
          <w:rFonts w:ascii="Times New Roman" w:eastAsia="宋体" w:hAnsi="宋体"/>
          <w:b w:val="0"/>
        </w:rPr>
        <w:t>进程是</w:t>
      </w:r>
      <w:r w:rsidR="004A2957">
        <w:rPr>
          <w:rFonts w:ascii="Times New Roman" w:eastAsia="宋体" w:hAnsi="宋体"/>
          <w:b w:val="0"/>
        </w:rPr>
        <w:t>Render</w:t>
      </w:r>
      <w:r w:rsidR="004A2957">
        <w:rPr>
          <w:rFonts w:ascii="Times New Roman" w:eastAsia="宋体" w:hAnsi="宋体"/>
          <w:b w:val="0"/>
        </w:rPr>
        <w:t>进程，通过</w:t>
      </w:r>
      <w:r w:rsidR="004A2957">
        <w:rPr>
          <w:rFonts w:ascii="Times New Roman" w:eastAsia="宋体" w:hAnsi="宋体"/>
          <w:b w:val="0"/>
        </w:rPr>
        <w:t>IPC</w:t>
      </w:r>
      <w:r w:rsidR="004A2957">
        <w:rPr>
          <w:rFonts w:ascii="Times New Roman" w:eastAsia="宋体" w:hAnsi="宋体"/>
          <w:b w:val="0"/>
        </w:rPr>
        <w:t>通信，将把创建播放器的请求发送到</w:t>
      </w:r>
      <w:r w:rsidR="004A2957">
        <w:rPr>
          <w:rFonts w:ascii="Times New Roman" w:eastAsia="宋体" w:hAnsi="宋体"/>
          <w:b w:val="0"/>
        </w:rPr>
        <w:t>Browser</w:t>
      </w:r>
      <w:r w:rsidR="004A2957">
        <w:rPr>
          <w:rFonts w:ascii="Times New Roman" w:eastAsia="宋体" w:hAnsi="宋体"/>
          <w:b w:val="0"/>
        </w:rPr>
        <w:t>进程，</w:t>
      </w:r>
      <w:r w:rsidR="00162A40">
        <w:rPr>
          <w:rFonts w:ascii="Times New Roman" w:eastAsia="宋体" w:hAnsi="宋体" w:hint="eastAsia"/>
          <w:b w:val="0"/>
        </w:rPr>
        <w:t>在</w:t>
      </w:r>
      <w:r w:rsidR="00162A40">
        <w:rPr>
          <w:rFonts w:ascii="Times New Roman" w:eastAsia="宋体" w:hAnsi="宋体"/>
          <w:b w:val="0"/>
        </w:rPr>
        <w:t>Browser</w:t>
      </w:r>
      <w:r w:rsidR="00162A40">
        <w:rPr>
          <w:rFonts w:ascii="Times New Roman" w:eastAsia="宋体" w:hAnsi="宋体"/>
          <w:b w:val="0"/>
        </w:rPr>
        <w:t>进程的</w:t>
      </w:r>
      <w:r w:rsidR="00162A40">
        <w:rPr>
          <w:rFonts w:ascii="Times New Roman" w:eastAsia="宋体" w:hAnsi="宋体"/>
          <w:b w:val="0"/>
        </w:rPr>
        <w:t>MediaPlayerSmartAuto</w:t>
      </w:r>
      <w:r w:rsidR="00045141">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6E5C01" w:rsidRDefault="006E5C01" w:rsidP="00826F94">
      <w:pPr>
        <w:pStyle w:val="My0"/>
        <w:ind w:firstLine="420"/>
        <w:rPr>
          <w:rFonts w:ascii="Times New Roman" w:eastAsia="宋体" w:hAnsi="宋体"/>
          <w:b w:val="0"/>
        </w:rPr>
      </w:pPr>
      <w:r>
        <w:rPr>
          <w:rFonts w:ascii="Times New Roman" w:eastAsia="宋体" w:hAnsi="宋体" w:hint="eastAsia"/>
          <w:b w:val="0"/>
        </w:rPr>
        <w:t>注意，</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8</w:t>
      </w:r>
      <w:r>
        <w:rPr>
          <w:rFonts w:ascii="Times New Roman" w:eastAsia="宋体" w:hAnsi="宋体" w:hint="eastAsia"/>
          <w:b w:val="0"/>
        </w:rPr>
        <w:t>所示</w:t>
      </w:r>
      <w:r>
        <w:rPr>
          <w:rFonts w:ascii="Times New Roman" w:eastAsia="宋体" w:hAnsi="宋体"/>
          <w:b w:val="0"/>
        </w:rPr>
        <w:t>的</w:t>
      </w:r>
      <w:r>
        <w:rPr>
          <w:rFonts w:ascii="Times New Roman" w:eastAsia="宋体" w:hAnsi="宋体" w:hint="eastAsia"/>
          <w:b w:val="0"/>
        </w:rPr>
        <w:t>序列图</w:t>
      </w:r>
      <w:r>
        <w:rPr>
          <w:rFonts w:ascii="Times New Roman" w:eastAsia="宋体" w:hAnsi="宋体"/>
          <w:b w:val="0"/>
        </w:rPr>
        <w:t>只是</w:t>
      </w:r>
      <w:r>
        <w:rPr>
          <w:rFonts w:ascii="Times New Roman" w:eastAsia="宋体" w:hAnsi="宋体" w:hint="eastAsia"/>
          <w:b w:val="0"/>
        </w:rPr>
        <w:t>一个</w:t>
      </w:r>
      <w:r>
        <w:rPr>
          <w:rFonts w:ascii="Times New Roman" w:eastAsia="宋体" w:hAnsi="宋体"/>
          <w:b w:val="0"/>
        </w:rPr>
        <w:t>示意图，在</w:t>
      </w:r>
      <w:r>
        <w:rPr>
          <w:rFonts w:ascii="Times New Roman" w:eastAsia="宋体" w:hAnsi="宋体"/>
          <w:b w:val="0"/>
        </w:rPr>
        <w:t>WebMediaPlayerSmartAuto</w:t>
      </w:r>
      <w:r>
        <w:rPr>
          <w:rFonts w:ascii="Times New Roman" w:eastAsia="宋体" w:hAnsi="宋体"/>
          <w:b w:val="0"/>
        </w:rPr>
        <w:t>和</w:t>
      </w:r>
      <w:r>
        <w:rPr>
          <w:rFonts w:ascii="Times New Roman" w:eastAsia="宋体" w:hAnsi="宋体"/>
          <w:b w:val="0"/>
        </w:rPr>
        <w:t>WebMediaImpl</w:t>
      </w:r>
      <w:r>
        <w:rPr>
          <w:rFonts w:ascii="Times New Roman" w:eastAsia="宋体" w:hAnsi="宋体"/>
          <w:b w:val="0"/>
        </w:rPr>
        <w:t>之间</w:t>
      </w:r>
      <w:r>
        <w:rPr>
          <w:rFonts w:ascii="Times New Roman" w:eastAsia="宋体" w:hAnsi="宋体" w:hint="eastAsia"/>
          <w:b w:val="0"/>
        </w:rPr>
        <w:t>实机上</w:t>
      </w:r>
      <w:r>
        <w:rPr>
          <w:rFonts w:ascii="Times New Roman" w:eastAsia="宋体" w:hAnsi="宋体"/>
          <w:b w:val="0"/>
        </w:rPr>
        <w:t>还间隔的有进程间通讯及其他相关类，具体的可参看图</w:t>
      </w:r>
      <w:r>
        <w:rPr>
          <w:rFonts w:ascii="Times New Roman" w:eastAsia="宋体" w:hAnsi="宋体" w:hint="eastAsia"/>
          <w:b w:val="0"/>
        </w:rPr>
        <w:t>4</w:t>
      </w:r>
      <w:r>
        <w:rPr>
          <w:rFonts w:ascii="Times New Roman" w:eastAsia="宋体" w:hAnsi="宋体"/>
          <w:b w:val="0"/>
        </w:rPr>
        <w:t>-7</w:t>
      </w:r>
      <w:r>
        <w:rPr>
          <w:rFonts w:ascii="Times New Roman" w:eastAsia="宋体" w:hAnsi="宋体" w:hint="eastAsia"/>
          <w:b w:val="0"/>
        </w:rPr>
        <w:t>所示</w:t>
      </w:r>
      <w:r>
        <w:rPr>
          <w:rFonts w:ascii="Times New Roman" w:eastAsia="宋体" w:hAnsi="宋体"/>
          <w:b w:val="0"/>
        </w:rPr>
        <w:t>的类图关系。</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8D29D3" w:rsidRDefault="008D29D3" w:rsidP="00826F94">
      <w:pPr>
        <w:pStyle w:val="My0"/>
        <w:ind w:firstLine="420"/>
        <w:rPr>
          <w:rFonts w:ascii="Times New Roman" w:eastAsia="宋体" w:hAnsi="宋体"/>
          <w:b w:val="0"/>
        </w:rPr>
      </w:pPr>
      <w:r>
        <w:rPr>
          <w:rFonts w:ascii="Times New Roman" w:eastAsia="宋体" w:hAnsi="宋体" w:hint="eastAsia"/>
          <w:b w:val="0"/>
        </w:rPr>
        <w:lastRenderedPageBreak/>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的</w:t>
      </w:r>
      <w:r>
        <w:rPr>
          <w:rFonts w:ascii="Times New Roman" w:eastAsia="宋体" w:hAnsi="宋体"/>
          <w:b w:val="0"/>
        </w:rPr>
        <w:t>序列图</w:t>
      </w:r>
      <w:r>
        <w:rPr>
          <w:rFonts w:ascii="Times New Roman" w:eastAsia="宋体" w:hAnsi="宋体" w:hint="eastAsia"/>
          <w:b w:val="0"/>
        </w:rPr>
        <w:t>也是</w:t>
      </w:r>
      <w:r>
        <w:rPr>
          <w:rFonts w:ascii="Times New Roman" w:eastAsia="宋体" w:hAnsi="宋体"/>
          <w:b w:val="0"/>
        </w:rPr>
        <w:t>示意图，</w:t>
      </w:r>
      <w:r>
        <w:rPr>
          <w:rFonts w:ascii="Times New Roman" w:eastAsia="宋体" w:hAnsi="宋体" w:hint="eastAsia"/>
          <w:b w:val="0"/>
        </w:rPr>
        <w:t>实际</w:t>
      </w:r>
      <w:r>
        <w:rPr>
          <w:rFonts w:ascii="Times New Roman" w:eastAsia="宋体" w:hAnsi="宋体"/>
          <w:b w:val="0"/>
        </w:rPr>
        <w:t>的情况要比图示复杂，所涉及到的类也比较多，为便于问题的说明，在</w:t>
      </w:r>
      <w:r>
        <w:rPr>
          <w:rFonts w:ascii="Times New Roman" w:eastAsia="宋体" w:hAnsi="宋体" w:hint="eastAsia"/>
          <w:b w:val="0"/>
        </w:rPr>
        <w:t>序列图中</w:t>
      </w:r>
      <w:r w:rsidR="00FE1E30">
        <w:rPr>
          <w:rFonts w:ascii="Times New Roman" w:eastAsia="宋体" w:hAnsi="宋体" w:hint="eastAsia"/>
          <w:b w:val="0"/>
        </w:rPr>
        <w:t>不再</w:t>
      </w:r>
      <w:r>
        <w:rPr>
          <w:rFonts w:ascii="Times New Roman" w:eastAsia="宋体" w:hAnsi="宋体"/>
          <w:b w:val="0"/>
        </w:rPr>
        <w:t>一一展示。</w:t>
      </w:r>
    </w:p>
    <w:p w:rsidR="00AE55E6" w:rsidRPr="00826F94" w:rsidRDefault="00AE55E6" w:rsidP="00AE55E6">
      <w:pPr>
        <w:pStyle w:val="My0"/>
        <w:ind w:firstLine="420"/>
        <w:rPr>
          <w:rFonts w:ascii="Times New Roman" w:eastAsia="宋体" w:hAnsi="宋体"/>
          <w:b w:val="0"/>
        </w:rPr>
      </w:pPr>
    </w:p>
    <w:p w:rsidR="00164D38" w:rsidRDefault="00241D4D"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noProof/>
        </w:rPr>
        <mc:AlternateContent>
          <mc:Choice Requires="wps">
            <w:drawing>
              <wp:anchor distT="0" distB="0" distL="114300" distR="114300" simplePos="0" relativeHeight="251667456" behindDoc="0" locked="0" layoutInCell="1" allowOverlap="1" wp14:anchorId="1AD3E62A" wp14:editId="4E318E3B">
                <wp:simplePos x="0" y="0"/>
                <wp:positionH relativeFrom="column">
                  <wp:posOffset>4015105</wp:posOffset>
                </wp:positionH>
                <wp:positionV relativeFrom="paragraph">
                  <wp:posOffset>-23799</wp:posOffset>
                </wp:positionV>
                <wp:extent cx="1064895" cy="317500"/>
                <wp:effectExtent l="0" t="0" r="0" b="0"/>
                <wp:wrapNone/>
                <wp:docPr id="16" name="矩形 16"/>
                <wp:cNvGraphicFramePr/>
                <a:graphic xmlns:a="http://schemas.openxmlformats.org/drawingml/2006/main">
                  <a:graphicData uri="http://schemas.microsoft.com/office/word/2010/wordprocessingShape">
                    <wps:wsp>
                      <wps:cNvSpPr/>
                      <wps:spPr>
                        <a:xfrm>
                          <a:off x="0" y="0"/>
                          <a:ext cx="1064895" cy="3175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41D4D" w:rsidRPr="00241D4D" w:rsidRDefault="00241D4D" w:rsidP="00241D4D">
                            <w:pPr>
                              <w:spacing w:after="0"/>
                              <w:ind w:firstLine="0"/>
                              <w:rPr>
                                <w:color w:val="000000" w:themeColor="text1"/>
                                <w:sz w:val="15"/>
                                <w:szCs w:val="15"/>
                              </w:rPr>
                            </w:pPr>
                            <w:r w:rsidRPr="00241D4D">
                              <w:rPr>
                                <w:color w:val="000000" w:themeColor="text1"/>
                                <w:sz w:val="15"/>
                                <w:szCs w:val="15"/>
                              </w:rPr>
                              <w:t>Browser</w:t>
                            </w:r>
                            <w:r w:rsidRPr="00241D4D">
                              <w:rPr>
                                <w:rFonts w:hint="eastAsia"/>
                                <w:color w:val="000000" w:themeColor="text1"/>
                                <w:sz w:val="15"/>
                                <w:szCs w:val="15"/>
                              </w:rPr>
                              <w:t>进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AD3E62A" id="矩形 16" o:spid="_x0000_s1141" style="position:absolute;left:0;text-align:left;margin-left:316.15pt;margin-top:-1.85pt;width:83.85pt;height: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" filled="f" stroked="f" strokeweight="1pt">
                <v:textbox>
                  <w:txbxContent>
                    <w:p w:rsidR="00241D4D" w:rsidRPr="00241D4D" w:rsidRDefault="00241D4D" w:rsidP="00241D4D">
                      <w:pPr>
                        <w:spacing w:after="0"/>
                        <w:ind w:firstLine="0"/>
                        <w:rPr>
                          <w:rFonts w:hint="eastAsia"/>
                          <w:color w:val="000000" w:themeColor="text1"/>
                          <w:sz w:val="15"/>
                          <w:szCs w:val="15"/>
                        </w:rPr>
                      </w:pPr>
                      <w:r w:rsidRPr="00241D4D">
                        <w:rPr>
                          <w:color w:val="000000" w:themeColor="text1"/>
                          <w:sz w:val="15"/>
                          <w:szCs w:val="15"/>
                        </w:rPr>
                        <w:t>Browser</w:t>
                      </w:r>
                      <w:r w:rsidRPr="00241D4D">
                        <w:rPr>
                          <w:rFonts w:hint="eastAsia"/>
                          <w:color w:val="000000" w:themeColor="text1"/>
                          <w:sz w:val="15"/>
                          <w:szCs w:val="15"/>
                        </w:rPr>
                        <w:t>进程</w:t>
                      </w:r>
                    </w:p>
                  </w:txbxContent>
                </v:textbox>
              </v:rect>
            </w:pict>
          </mc:Fallback>
        </mc:AlternateContent>
      </w:r>
      <w:r>
        <w:rPr>
          <w:noProof/>
        </w:rPr>
        <mc:AlternateContent>
          <mc:Choice Requires="wps">
            <w:drawing>
              <wp:anchor distT="0" distB="0" distL="114300" distR="114300" simplePos="0" relativeHeight="251665408" behindDoc="0" locked="0" layoutInCell="1" allowOverlap="1" wp14:anchorId="31BAA2DB" wp14:editId="600673B7">
                <wp:simplePos x="0" y="0"/>
                <wp:positionH relativeFrom="column">
                  <wp:posOffset>1329055</wp:posOffset>
                </wp:positionH>
                <wp:positionV relativeFrom="paragraph">
                  <wp:posOffset>-33351</wp:posOffset>
                </wp:positionV>
                <wp:extent cx="1064895" cy="317500"/>
                <wp:effectExtent l="0" t="0" r="0" b="0"/>
                <wp:wrapNone/>
                <wp:docPr id="7" name="矩形 7"/>
                <wp:cNvGraphicFramePr/>
                <a:graphic xmlns:a="http://schemas.openxmlformats.org/drawingml/2006/main">
                  <a:graphicData uri="http://schemas.microsoft.com/office/word/2010/wordprocessingShape">
                    <wps:wsp>
                      <wps:cNvSpPr/>
                      <wps:spPr>
                        <a:xfrm>
                          <a:off x="0" y="0"/>
                          <a:ext cx="1064895" cy="3175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41D4D" w:rsidRPr="00241D4D" w:rsidRDefault="00241D4D" w:rsidP="00241D4D">
                            <w:pPr>
                              <w:spacing w:after="0"/>
                              <w:ind w:firstLine="0"/>
                              <w:rPr>
                                <w:color w:val="000000" w:themeColor="text1"/>
                                <w:sz w:val="15"/>
                                <w:szCs w:val="15"/>
                              </w:rPr>
                            </w:pPr>
                            <w:r w:rsidRPr="00241D4D">
                              <w:rPr>
                                <w:rFonts w:hint="eastAsia"/>
                                <w:color w:val="000000" w:themeColor="text1"/>
                                <w:sz w:val="15"/>
                                <w:szCs w:val="15"/>
                              </w:rPr>
                              <w:t>Re</w:t>
                            </w:r>
                            <w:r w:rsidRPr="00241D4D">
                              <w:rPr>
                                <w:color w:val="000000" w:themeColor="text1"/>
                                <w:sz w:val="15"/>
                                <w:szCs w:val="15"/>
                              </w:rPr>
                              <w:t>nder</w:t>
                            </w:r>
                            <w:r w:rsidRPr="00241D4D">
                              <w:rPr>
                                <w:rFonts w:hint="eastAsia"/>
                                <w:color w:val="000000" w:themeColor="text1"/>
                                <w:sz w:val="15"/>
                                <w:szCs w:val="15"/>
                              </w:rPr>
                              <w:t>进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1BAA2DB" id="矩形 7" o:spid="_x0000_s1142" style="position:absolute;left:0;text-align:left;margin-left:104.65pt;margin-top:-2.65pt;width:83.85pt;height:2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" filled="f" stroked="f" strokeweight="1pt">
                <v:textbox>
                  <w:txbxContent>
                    <w:p w:rsidR="00241D4D" w:rsidRPr="00241D4D" w:rsidRDefault="00241D4D" w:rsidP="00241D4D">
                      <w:pPr>
                        <w:spacing w:after="0"/>
                        <w:ind w:firstLine="0"/>
                        <w:rPr>
                          <w:rFonts w:hint="eastAsia"/>
                          <w:color w:val="000000" w:themeColor="text1"/>
                          <w:sz w:val="15"/>
                          <w:szCs w:val="15"/>
                        </w:rPr>
                      </w:pPr>
                      <w:r w:rsidRPr="00241D4D">
                        <w:rPr>
                          <w:rFonts w:hint="eastAsia"/>
                          <w:color w:val="000000" w:themeColor="text1"/>
                          <w:sz w:val="15"/>
                          <w:szCs w:val="15"/>
                        </w:rPr>
                        <w:t>Re</w:t>
                      </w:r>
                      <w:r w:rsidRPr="00241D4D">
                        <w:rPr>
                          <w:color w:val="000000" w:themeColor="text1"/>
                          <w:sz w:val="15"/>
                          <w:szCs w:val="15"/>
                        </w:rPr>
                        <w:t>nder</w:t>
                      </w:r>
                      <w:r w:rsidRPr="00241D4D">
                        <w:rPr>
                          <w:rFonts w:hint="eastAsia"/>
                          <w:color w:val="000000" w:themeColor="text1"/>
                          <w:sz w:val="15"/>
                          <w:szCs w:val="15"/>
                        </w:rPr>
                        <w:t>进程</w:t>
                      </w:r>
                    </w:p>
                  </w:txbxContent>
                </v:textbox>
              </v:rect>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3094300</wp:posOffset>
                </wp:positionH>
                <wp:positionV relativeFrom="paragraph">
                  <wp:posOffset>-10022</wp:posOffset>
                </wp:positionV>
                <wp:extent cx="0" cy="4921857"/>
                <wp:effectExtent l="0" t="0" r="19050" b="0"/>
                <wp:wrapNone/>
                <wp:docPr id="1" name="直接连接符 1"/>
                <wp:cNvGraphicFramePr/>
                <a:graphic xmlns:a="http://schemas.openxmlformats.org/drawingml/2006/main">
                  <a:graphicData uri="http://schemas.microsoft.com/office/word/2010/wordprocessingShape">
                    <wps:wsp>
                      <wps:cNvCnPr/>
                      <wps:spPr>
                        <a:xfrm flipH="1">
                          <a:off x="0" y="0"/>
                          <a:ext cx="0" cy="4921857"/>
                        </a:xfrm>
                        <a:prstGeom prst="line">
                          <a:avLst/>
                        </a:prstGeom>
                        <a:ln>
                          <a:solidFill>
                            <a:schemeClr val="tx1">
                              <a:lumMod val="75000"/>
                              <a:lumOff val="25000"/>
                            </a:schemeClr>
                          </a:solidFill>
                          <a:prstDash val="lgDashDotDot"/>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1370B0" id="直接连接符 1" o:spid="_x0000_s1026" style="position:absolute;left:0;text-align:lef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65pt,-.8pt" to="243.65pt,38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" strokecolor="#404040 [2429]" strokeweight=".5pt">
                <v:stroke dashstyle="longDashDotDot" joinstyle="miter"/>
              </v:line>
            </w:pict>
          </mc:Fallback>
        </mc:AlternateContent>
      </w:r>
      <w:r w:rsidR="00AE55E6">
        <w:object w:dxaOrig="18132" w:dyaOrig="15907">
          <v:shape id="_x0000_i1032" type="#_x0000_t75" style="width:474pt;height:415.5pt" o:ole="">
            <v:imagedata r:id="rId31" o:title=""/>
          </v:shape>
          <o:OLEObject Type="Embed" ProgID="Visio.Drawing.11" ShapeID="_x0000_i1032" DrawAspect="Content" ObjectID="_1546594897"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671663">
        <w:rPr>
          <w:rFonts w:hAnsi="Times New Roman"/>
          <w:bCs w:val="0"/>
          <w:sz w:val="21"/>
          <w:szCs w:val="21"/>
        </w:rPr>
        <w:t>T</w:t>
      </w:r>
      <w:r w:rsidR="001E57E5" w:rsidRPr="001E57E5">
        <w:rPr>
          <w:rFonts w:hAnsi="Times New Roman"/>
          <w:bCs w:val="0"/>
          <w:sz w:val="21"/>
          <w:szCs w:val="21"/>
        </w:rPr>
        <w: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5pt;height:214.5pt" o:ole="" o:bordertopcolor="yellow pure" o:borderleftcolor="yellow pure" o:borderbottomcolor="yellow pure" o:borderrightcolor="yellow pure">
            <v:imagedata r:id="rId33" o:title=""/>
          </v:shape>
          <o:OLEObject Type="Embed" ProgID="Visio.Drawing.11" ShapeID="_x0000_i1033" DrawAspect="Content" ObjectID="_1546594898"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671663">
        <w:rPr>
          <w:rFonts w:hAnsi="Times New Roman"/>
          <w:bCs w:val="0"/>
          <w:sz w:val="21"/>
          <w:szCs w:val="21"/>
        </w:rPr>
        <w:t>T</w:t>
      </w:r>
      <w:r w:rsidR="00272635" w:rsidRPr="00272635">
        <w:rPr>
          <w:rFonts w:hAnsi="Times New Roman"/>
          <w:bCs w:val="0"/>
          <w:sz w:val="21"/>
          <w:szCs w:val="21"/>
        </w:rPr>
        <w:t>he sequence</w:t>
      </w:r>
      <w:r w:rsidR="003D362F">
        <w:rPr>
          <w:rFonts w:hAnsi="Times New Roman"/>
          <w:bCs w:val="0"/>
          <w:sz w:val="21"/>
          <w:szCs w:val="21"/>
        </w:rPr>
        <w:t xml:space="preserve"> diagram of the sound channel</w:t>
      </w:r>
      <w:r w:rsidR="00272635" w:rsidRPr="00272635">
        <w:rPr>
          <w:rFonts w:hAnsi="Times New Roman"/>
          <w:bCs w:val="0"/>
          <w:sz w:val="21"/>
          <w:szCs w:val="21"/>
        </w:rPr>
        <w:t xml:space="preserve">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0" w:name="_Toc472850091"/>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0"/>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4D2295">
        <w:rPr>
          <w:rFonts w:ascii="Times New Roman" w:eastAsia="宋体" w:hAnsi="宋体"/>
          <w:b w:val="0"/>
        </w:rPr>
        <w:t>的时候，就</w:t>
      </w:r>
      <w:r w:rsidR="004D2295">
        <w:rPr>
          <w:rFonts w:ascii="Times New Roman" w:eastAsia="宋体" w:hAnsi="宋体" w:hint="eastAsia"/>
          <w:b w:val="0"/>
        </w:rPr>
        <w:t>使</w:t>
      </w:r>
      <w:r w:rsidR="00B14B45">
        <w:rPr>
          <w:rFonts w:ascii="Times New Roman" w:eastAsia="宋体" w:hAnsi="宋体"/>
          <w:b w:val="0"/>
        </w:rPr>
        <w:t>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sidR="00483FF9">
        <w:rPr>
          <w:rFonts w:ascii="Times New Roman" w:eastAsia="宋体" w:hAnsi="宋体"/>
          <w:b w:val="0"/>
        </w:rPr>
        <w:t>NMClassic</w:t>
      </w:r>
      <w:r>
        <w:rPr>
          <w:rFonts w:ascii="Times New Roman" w:eastAsia="宋体" w:hAnsi="宋体"/>
          <w:b w:val="0"/>
        </w:rPr>
        <w:t>MediaPlay</w:t>
      </w:r>
      <w:r w:rsidR="00483FF9">
        <w:rPr>
          <w:rFonts w:ascii="Times New Roman" w:eastAsia="宋体" w:hAnsi="宋体"/>
          <w:b w:val="0"/>
        </w:rPr>
        <w:softHyphen/>
      </w:r>
      <w:r>
        <w:rPr>
          <w:rFonts w:ascii="Times New Roman" w:eastAsia="宋体" w:hAnsi="宋体"/>
          <w:b w:val="0"/>
        </w:rPr>
        <w:t>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w:t>
      </w:r>
      <w:r w:rsidR="00846FC0">
        <w:rPr>
          <w:rFonts w:ascii="Times New Roman" w:eastAsia="宋体" w:hAnsi="宋体"/>
          <w:b w:val="0"/>
        </w:rPr>
        <w:softHyphen/>
      </w:r>
      <w:r w:rsidR="00AA00C5">
        <w:rPr>
          <w:rFonts w:ascii="Times New Roman" w:eastAsia="宋体" w:hAnsi="宋体"/>
          <w:b w:val="0"/>
        </w:rPr>
        <w:t>Prox</w:t>
      </w:r>
      <w:r w:rsidR="00846FC0">
        <w:rPr>
          <w:rFonts w:ascii="Times New Roman" w:eastAsia="宋体" w:hAnsi="宋体"/>
          <w:b w:val="0"/>
        </w:rPr>
        <w:softHyphen/>
      </w:r>
      <w:r w:rsidR="00AA00C5">
        <w:rPr>
          <w:rFonts w:ascii="Times New Roman" w:eastAsia="宋体" w:hAnsi="宋体"/>
          <w:b w:val="0"/>
        </w:rPr>
        <w:t>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w:t>
      </w:r>
      <w:r w:rsidR="00583B6D">
        <w:rPr>
          <w:rFonts w:ascii="Times New Roman" w:eastAsia="宋体" w:hAnsi="宋体"/>
          <w:b w:val="0"/>
        </w:rPr>
        <w:softHyphen/>
      </w:r>
      <w:r w:rsidR="0054316E">
        <w:rPr>
          <w:rFonts w:ascii="Times New Roman" w:eastAsia="宋体" w:hAnsi="宋体"/>
          <w:b w:val="0"/>
        </w:rPr>
        <w:t>ea</w:t>
      </w:r>
      <w:r w:rsidR="00583B6D">
        <w:rPr>
          <w:rFonts w:ascii="Times New Roman" w:eastAsia="宋体" w:hAnsi="宋体"/>
          <w:b w:val="0"/>
        </w:rPr>
        <w:softHyphen/>
      </w:r>
      <w:r w:rsidR="0054316E">
        <w:rPr>
          <w:rFonts w:ascii="Times New Roman" w:eastAsia="宋体" w:hAnsi="宋体"/>
          <w:b w:val="0"/>
        </w:rPr>
        <w:t>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5065DA" w:rsidP="00A509D9">
      <w:pPr>
        <w:pStyle w:val="My0"/>
      </w:pPr>
      <w:r>
        <w:object w:dxaOrig="8944" w:dyaOrig="9097">
          <v:shape id="_x0000_i1034" type="#_x0000_t75" style="width:447pt;height:454.5pt" o:ole="">
            <v:imagedata r:id="rId35" o:title=""/>
          </v:shape>
          <o:OLEObject Type="Embed" ProgID="Visio.Drawing.15" ShapeID="_x0000_i1034" DrawAspect="Content" ObjectID="_1546594899"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1" w:name="_Toc472850092"/>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1"/>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pt" o:ole="">
            <v:imagedata r:id="rId37" o:title=""/>
          </v:shape>
          <o:OLEObject Type="Embed" ProgID="Visio.Drawing.15" ShapeID="_x0000_i1035" DrawAspect="Content" ObjectID="_1546594900"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sidR="00671663">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081FBA">
        <w:rPr>
          <w:rFonts w:ascii="Times New Roman" w:eastAsia="宋体" w:hAnsi="宋体"/>
          <w:b w:val="0"/>
        </w:rPr>
        <w:t>Chromium</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w:t>
      </w:r>
      <w:r w:rsidR="00B762A4">
        <w:rPr>
          <w:rFonts w:ascii="Times New Roman" w:eastAsia="宋体" w:hAnsi="宋体"/>
          <w:b w:val="0"/>
        </w:rPr>
        <w:softHyphen/>
      </w:r>
      <w:r w:rsidR="00183C01" w:rsidRPr="00183C01">
        <w:rPr>
          <w:rFonts w:ascii="Times New Roman" w:eastAsia="宋体" w:hAnsi="宋体"/>
          <w:b w:val="0"/>
        </w:rPr>
        <w:t>c(c</w:t>
      </w:r>
      <w:r w:rsidR="00B762A4">
        <w:rPr>
          <w:rFonts w:ascii="Times New Roman" w:eastAsia="宋体" w:hAnsi="宋体"/>
          <w:b w:val="0"/>
        </w:rPr>
        <w:softHyphen/>
      </w:r>
      <w:r w:rsidR="00B762A4">
        <w:rPr>
          <w:rFonts w:ascii="Times New Roman" w:eastAsia="宋体" w:hAnsi="宋体"/>
          <w:b w:val="0"/>
        </w:rPr>
        <w:softHyphen/>
      </w:r>
      <w:r w:rsidR="00B762A4">
        <w:rPr>
          <w:rFonts w:ascii="Times New Roman" w:eastAsia="宋体" w:hAnsi="宋体"/>
          <w:b w:val="0"/>
        </w:rPr>
        <w:softHyphen/>
      </w:r>
      <w:r w:rsidR="00183C01" w:rsidRPr="00183C01">
        <w:rPr>
          <w:rFonts w:ascii="Times New Roman" w:eastAsia="宋体" w:hAnsi="宋体"/>
          <w:b w:val="0"/>
        </w:rPr>
        <w:t>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w:t>
      </w:r>
      <w:r w:rsidR="00B817F8">
        <w:rPr>
          <w:rFonts w:ascii="Times New Roman" w:eastAsia="宋体" w:hAnsi="宋体" w:hint="eastAsia"/>
          <w:b w:val="0"/>
        </w:rPr>
        <w:t>首先</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2" w:name="_Toc472850093"/>
      <w:r>
        <w:rPr>
          <w:rFonts w:hint="eastAsia"/>
        </w:rPr>
        <w:t>4.3</w:t>
      </w:r>
      <w:r>
        <w:t>实现</w:t>
      </w:r>
      <w:bookmarkEnd w:id="42"/>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3" w:name="_Toc472850094"/>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3"/>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t>
      </w:r>
      <w:r w:rsidR="00603681">
        <w:rPr>
          <w:rFonts w:ascii="Times New Roman" w:eastAsia="宋体" w:hAnsi="宋体"/>
          <w:b w:val="0"/>
        </w:rPr>
        <w:softHyphen/>
      </w:r>
      <w:r w:rsidR="00193B7F" w:rsidRPr="00193B7F">
        <w:rPr>
          <w:rFonts w:ascii="Times New Roman" w:eastAsia="宋体" w:hAnsi="宋体"/>
          <w:b w:val="0"/>
        </w:rPr>
        <w:t>Web</w:t>
      </w:r>
      <w:r w:rsidR="00603681">
        <w:rPr>
          <w:rFonts w:ascii="Times New Roman" w:eastAsia="宋体" w:hAnsi="宋体"/>
          <w:b w:val="0"/>
        </w:rPr>
        <w:softHyphen/>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lastRenderedPageBreak/>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w:t>
      </w:r>
      <w:r w:rsidR="00530B1F">
        <w:rPr>
          <w:rFonts w:ascii="Times New Roman" w:eastAsia="宋体" w:hAnsi="宋体"/>
          <w:b w:val="0"/>
        </w:rPr>
        <w:softHyphen/>
      </w:r>
      <w:r w:rsidR="00193B7F" w:rsidRPr="00193B7F">
        <w:rPr>
          <w:rFonts w:ascii="Times New Roman" w:eastAsia="宋体" w:hAnsi="宋体"/>
          <w:b w:val="0"/>
        </w:rPr>
        <w:t>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354821">
        <w:rPr>
          <w:rFonts w:ascii="Times New Roman" w:eastAsia="宋体" w:hAnsi="宋体" w:hint="eastAsia"/>
          <w:b w:val="0"/>
        </w:rPr>
        <w:t>官方网站</w:t>
      </w:r>
      <w:r w:rsidR="00354821">
        <w:rPr>
          <w:rFonts w:ascii="Times New Roman" w:eastAsia="宋体" w:hAnsi="宋体"/>
          <w:b w:val="0"/>
        </w:rPr>
        <w:t>，</w:t>
      </w:r>
      <w:r w:rsidR="00354821">
        <w:rPr>
          <w:rFonts w:ascii="Times New Roman" w:eastAsia="宋体" w:hAnsi="宋体" w:hint="eastAsia"/>
          <w:b w:val="0"/>
        </w:rPr>
        <w:t>里面</w:t>
      </w:r>
      <w:r w:rsidR="00AB4C48">
        <w:rPr>
          <w:rFonts w:ascii="Times New Roman" w:eastAsia="宋体" w:hAnsi="宋体" w:hint="eastAsia"/>
          <w:b w:val="0"/>
        </w:rPr>
        <w:t>以</w:t>
      </w:r>
      <w:r w:rsidR="00354821">
        <w:rPr>
          <w:rFonts w:ascii="Times New Roman" w:eastAsia="宋体" w:hAnsi="宋体" w:hint="eastAsia"/>
          <w:b w:val="0"/>
        </w:rPr>
        <w:t>形象</w:t>
      </w:r>
      <w:r w:rsidR="00354821">
        <w:rPr>
          <w:rFonts w:ascii="Times New Roman" w:eastAsia="宋体" w:hAnsi="宋体"/>
          <w:b w:val="0"/>
        </w:rPr>
        <w:t>的图文形式对</w:t>
      </w:r>
      <w:r w:rsidR="00354821">
        <w:rPr>
          <w:rFonts w:ascii="Times New Roman" w:eastAsia="宋体" w:hAnsi="宋体"/>
          <w:b w:val="0"/>
        </w:rPr>
        <w:t>Chromium</w:t>
      </w:r>
      <w:r w:rsidR="00354821">
        <w:rPr>
          <w:rFonts w:ascii="Times New Roman" w:eastAsia="宋体" w:hAnsi="宋体"/>
          <w:b w:val="0"/>
        </w:rPr>
        <w:t>的</w:t>
      </w:r>
      <w:r w:rsidR="00354821">
        <w:rPr>
          <w:rFonts w:ascii="Times New Roman" w:eastAsia="宋体" w:hAnsi="宋体" w:hint="eastAsia"/>
          <w:b w:val="0"/>
        </w:rPr>
        <w:t>多进程</w:t>
      </w:r>
      <w:r w:rsidR="00354821">
        <w:rPr>
          <w:rFonts w:ascii="Times New Roman" w:eastAsia="宋体" w:hAnsi="宋体"/>
          <w:b w:val="0"/>
        </w:rPr>
        <w:t>架构</w:t>
      </w:r>
      <w:r w:rsidR="00354821">
        <w:rPr>
          <w:rFonts w:ascii="Times New Roman" w:eastAsia="宋体" w:hAnsi="宋体" w:hint="eastAsia"/>
          <w:b w:val="0"/>
        </w:rPr>
        <w:t>做了直观</w:t>
      </w:r>
      <w:r w:rsidR="006A3BD3">
        <w:rPr>
          <w:rFonts w:ascii="Times New Roman" w:eastAsia="宋体" w:hAnsi="宋体"/>
          <w:b w:val="0"/>
        </w:rPr>
        <w:t>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t>
      </w:r>
      <w:r w:rsidR="009324B2">
        <w:rPr>
          <w:rFonts w:ascii="Times New Roman" w:eastAsia="宋体" w:hAnsi="宋体"/>
          <w:b w:val="0"/>
        </w:rPr>
        <w:softHyphen/>
      </w:r>
      <w:r w:rsidR="008233C6">
        <w:rPr>
          <w:rFonts w:ascii="Times New Roman" w:eastAsia="宋体" w:hAnsi="宋体"/>
          <w:b w:val="0"/>
        </w:rPr>
        <w:t>w</w:t>
      </w:r>
      <w:r w:rsidR="009324B2">
        <w:rPr>
          <w:rFonts w:ascii="Times New Roman" w:eastAsia="宋体" w:hAnsi="宋体"/>
          <w:b w:val="0"/>
        </w:rPr>
        <w:softHyphen/>
      </w:r>
      <w:r w:rsidR="009324B2">
        <w:rPr>
          <w:rFonts w:ascii="Times New Roman" w:eastAsia="宋体" w:hAnsi="宋体"/>
          <w:b w:val="0"/>
        </w:rPr>
        <w:softHyphen/>
      </w:r>
      <w:r w:rsidR="009324B2">
        <w:rPr>
          <w:rFonts w:ascii="Times New Roman" w:eastAsia="宋体" w:hAnsi="宋体"/>
          <w:b w:val="0"/>
        </w:rPr>
        <w:softHyphen/>
      </w:r>
      <w:r w:rsidR="008233C6">
        <w:rPr>
          <w:rFonts w:ascii="Times New Roman" w:eastAsia="宋体" w:hAnsi="宋体"/>
          <w:b w:val="0"/>
        </w:rPr>
        <w:t>s</w:t>
      </w:r>
      <w:r w:rsidR="009324B2">
        <w:rPr>
          <w:rFonts w:ascii="Times New Roman" w:eastAsia="宋体" w:hAnsi="宋体"/>
          <w:b w:val="0"/>
        </w:rPr>
        <w:softHyphen/>
      </w:r>
      <w:r w:rsidR="008233C6">
        <w:rPr>
          <w:rFonts w:ascii="Times New Roman" w:eastAsia="宋体" w:hAnsi="宋体"/>
          <w:b w:val="0"/>
        </w:rPr>
        <w:t>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4" w:name="_Toc472850095"/>
      <w:r>
        <w:rPr>
          <w:rFonts w:hint="eastAsia"/>
        </w:rPr>
        <w:t>4.3.2</w:t>
      </w:r>
      <w:r w:rsidR="00340A31">
        <w:rPr>
          <w:rFonts w:hint="eastAsia"/>
        </w:rPr>
        <w:t xml:space="preserve"> </w:t>
      </w:r>
      <w:r w:rsidR="00697263">
        <w:t>Media Service</w:t>
      </w:r>
      <w:r w:rsidR="00340A31">
        <w:rPr>
          <w:rFonts w:hint="eastAsia"/>
        </w:rPr>
        <w:t>相关</w:t>
      </w:r>
      <w:r w:rsidR="00340A31">
        <w:t>的实现</w:t>
      </w:r>
      <w:bookmarkEnd w:id="44"/>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5" w:name="_Toc472850096"/>
      <w:r>
        <w:rPr>
          <w:rFonts w:hint="eastAsia"/>
        </w:rPr>
        <w:t>4.3.3</w:t>
      </w:r>
      <w:r w:rsidR="00340A31">
        <w:rPr>
          <w:rFonts w:hint="eastAsia"/>
        </w:rPr>
        <w:t xml:space="preserve"> </w:t>
      </w:r>
      <w:r w:rsidR="008D7420">
        <w:t xml:space="preserve">AVChannel </w:t>
      </w:r>
      <w:r w:rsidR="00697263">
        <w:t>Manager</w:t>
      </w:r>
      <w:r w:rsidR="00340A31">
        <w:t>相关的实现</w:t>
      </w:r>
      <w:bookmarkEnd w:id="45"/>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6" w:name="_Toc472850097"/>
      <w:r>
        <w:rPr>
          <w:rFonts w:hint="eastAsia"/>
        </w:rPr>
        <w:t>4.4</w:t>
      </w:r>
      <w:r w:rsidR="00A509D9">
        <w:rPr>
          <w:rFonts w:hint="eastAsia"/>
        </w:rPr>
        <w:t xml:space="preserve"> 本章小结</w:t>
      </w:r>
      <w:bookmarkEnd w:id="46"/>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7" w:name="_Toc472850098"/>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7"/>
    </w:p>
    <w:p w:rsidR="004609ED" w:rsidRDefault="004609ED" w:rsidP="004609ED">
      <w:pPr>
        <w:ind w:firstLine="0"/>
      </w:pPr>
    </w:p>
    <w:p w:rsidR="004609ED" w:rsidRDefault="004609ED" w:rsidP="004609ED">
      <w:pPr>
        <w:ind w:firstLine="0"/>
      </w:pPr>
      <w:r w:rsidRPr="003A3E6D">
        <w:tab/>
      </w:r>
      <w:r w:rsidR="001D6B24">
        <w:rPr>
          <w:rFonts w:hint="eastAsia"/>
        </w:rPr>
        <w:t>本章是对</w:t>
      </w:r>
      <w:r w:rsidR="001D6B24">
        <w:t>上一个章节</w:t>
      </w:r>
      <w:r w:rsidR="001D6B24">
        <w:rPr>
          <w:rFonts w:hint="eastAsia"/>
        </w:rPr>
        <w:t>成果</w:t>
      </w:r>
      <w:r w:rsidR="001D6B24">
        <w:t>的检验，从功能和性能</w:t>
      </w:r>
      <w:r w:rsidR="001D6B24">
        <w:rPr>
          <w:rFonts w:hint="eastAsia"/>
        </w:rPr>
        <w:t>的角度</w:t>
      </w:r>
      <w:r w:rsidR="001D6B24">
        <w:t>测试所设计和实现的系统</w:t>
      </w:r>
      <w:r w:rsidR="001D6B24">
        <w:rPr>
          <w:rFonts w:hint="eastAsia"/>
        </w:rPr>
        <w:t>，</w:t>
      </w:r>
      <w:r w:rsidR="001D6B24">
        <w:t>最后</w:t>
      </w:r>
      <w:r w:rsidR="001D6B24">
        <w:rPr>
          <w:rFonts w:hint="eastAsia"/>
        </w:rPr>
        <w:t>对存在</w:t>
      </w:r>
      <w:r w:rsidR="001D6B24">
        <w:t>的</w:t>
      </w:r>
      <w:r w:rsidR="001D6B24">
        <w:rPr>
          <w:rFonts w:hint="eastAsia"/>
        </w:rPr>
        <w:t>问题</w:t>
      </w:r>
      <w:r w:rsidR="001D6B24">
        <w:t>提出优化和</w:t>
      </w:r>
      <w:r w:rsidR="001D6B24">
        <w:rPr>
          <w:rFonts w:hint="eastAsia"/>
        </w:rPr>
        <w:t>整改</w:t>
      </w:r>
      <w:r w:rsidR="001D6B24">
        <w:t>方案。</w:t>
      </w:r>
    </w:p>
    <w:p w:rsidR="00A952AD" w:rsidRDefault="00A952AD" w:rsidP="004609ED">
      <w:pPr>
        <w:ind w:firstLine="0"/>
      </w:pPr>
    </w:p>
    <w:p w:rsidR="000D294A" w:rsidRDefault="000D294A" w:rsidP="00A87143">
      <w:pPr>
        <w:pStyle w:val="My0"/>
        <w:outlineLvl w:val="1"/>
      </w:pPr>
      <w:bookmarkStart w:id="48" w:name="_Toc472850099"/>
      <w:r>
        <w:rPr>
          <w:rFonts w:hint="eastAsia"/>
        </w:rPr>
        <w:t>5.1</w:t>
      </w:r>
      <w:r w:rsidR="00113450">
        <w:t xml:space="preserve"> </w:t>
      </w:r>
      <w:r w:rsidR="00B72CB9">
        <w:rPr>
          <w:rFonts w:hint="eastAsia"/>
        </w:rPr>
        <w:t>功能</w:t>
      </w:r>
      <w:r w:rsidR="00B72CB9">
        <w:t>测试</w:t>
      </w:r>
      <w:bookmarkEnd w:id="48"/>
    </w:p>
    <w:p w:rsidR="00E17C2E" w:rsidRDefault="00E17C2E" w:rsidP="00A87143">
      <w:pPr>
        <w:pStyle w:val="My0"/>
        <w:outlineLvl w:val="2"/>
      </w:pPr>
      <w:bookmarkStart w:id="49" w:name="_Toc472850100"/>
      <w:r>
        <w:rPr>
          <w:rFonts w:hint="eastAsia"/>
        </w:rPr>
        <w:t>5.1.</w:t>
      </w:r>
      <w:r w:rsidR="00FC41EA">
        <w:t>1</w:t>
      </w:r>
      <w:r w:rsidR="00B16C09">
        <w:t xml:space="preserve"> </w:t>
      </w:r>
      <w:r w:rsidR="00B16C09">
        <w:rPr>
          <w:rFonts w:hint="eastAsia"/>
        </w:rPr>
        <w:t>测试</w:t>
      </w:r>
      <w:r w:rsidR="000B1FD4">
        <w:rPr>
          <w:rFonts w:hint="eastAsia"/>
        </w:rPr>
        <w:t>项目</w:t>
      </w:r>
      <w:r w:rsidR="00755738">
        <w:rPr>
          <w:rFonts w:hint="eastAsia"/>
        </w:rPr>
        <w:t>与</w:t>
      </w:r>
      <w:r w:rsidR="00755738">
        <w:t>测试结果</w:t>
      </w:r>
      <w:bookmarkEnd w:id="49"/>
    </w:p>
    <w:p w:rsidR="00D823C6" w:rsidRDefault="006248FA" w:rsidP="00204092">
      <w:pPr>
        <w:pStyle w:val="My0"/>
        <w:rPr>
          <w:rStyle w:val="MyChar"/>
          <w:b w:val="0"/>
        </w:rPr>
      </w:pPr>
      <w:r w:rsidRPr="000A786B">
        <w:rPr>
          <w:b w:val="0"/>
        </w:rPr>
        <w:tab/>
      </w:r>
      <w:r w:rsidR="00A460A5">
        <w:rPr>
          <w:rFonts w:ascii="Times New Roman" w:hAnsi="Times New Roman" w:hint="cs"/>
          <w:b w:val="0"/>
        </w:rPr>
        <w:t xml:space="preserve">1. </w:t>
      </w:r>
      <w:r w:rsidR="009C68D6" w:rsidRPr="000A786B">
        <w:rPr>
          <w:rStyle w:val="MyChar"/>
          <w:rFonts w:hint="eastAsia"/>
          <w:b w:val="0"/>
        </w:rPr>
        <w:t>网络</w:t>
      </w:r>
      <w:r w:rsidR="009C68D6" w:rsidRPr="000A786B">
        <w:rPr>
          <w:rStyle w:val="MyChar"/>
          <w:b w:val="0"/>
        </w:rPr>
        <w:t>音频播放</w:t>
      </w:r>
    </w:p>
    <w:p w:rsidR="00A02F81" w:rsidRDefault="00A70809" w:rsidP="00204092">
      <w:pPr>
        <w:pStyle w:val="My0"/>
        <w:rPr>
          <w:rStyle w:val="MyChar"/>
          <w:b w:val="0"/>
        </w:rPr>
      </w:pPr>
      <w:r>
        <w:rPr>
          <w:rStyle w:val="MyChar"/>
          <w:b w:val="0"/>
        </w:rPr>
        <w:tab/>
      </w:r>
      <w:r w:rsidR="008C4D42">
        <w:rPr>
          <w:rStyle w:val="MyChar"/>
          <w:rFonts w:hint="eastAsia"/>
          <w:b w:val="0"/>
        </w:rPr>
        <w:t>这个</w:t>
      </w:r>
      <w:r w:rsidR="008C4D42">
        <w:rPr>
          <w:rStyle w:val="MyChar"/>
          <w:b w:val="0"/>
        </w:rPr>
        <w:t>测试项目主要用于测试</w:t>
      </w:r>
      <w:r w:rsidR="008C4D42">
        <w:rPr>
          <w:rStyle w:val="MyChar"/>
          <w:rFonts w:hint="eastAsia"/>
          <w:b w:val="0"/>
        </w:rPr>
        <w:t>在</w:t>
      </w:r>
      <w:r w:rsidR="008C4D42">
        <w:rPr>
          <w:rStyle w:val="MyChar"/>
          <w:b w:val="0"/>
        </w:rPr>
        <w:t>网络连接状态</w:t>
      </w:r>
      <w:r w:rsidR="008C4D42">
        <w:rPr>
          <w:rStyle w:val="MyChar"/>
          <w:rFonts w:hint="eastAsia"/>
          <w:b w:val="0"/>
        </w:rPr>
        <w:t>良好</w:t>
      </w:r>
      <w:r w:rsidR="008C4D42">
        <w:rPr>
          <w:rStyle w:val="MyChar"/>
          <w:b w:val="0"/>
        </w:rPr>
        <w:t>的情况下，使用</w:t>
      </w:r>
      <w:r w:rsidR="008C4D42">
        <w:rPr>
          <w:rStyle w:val="MyChar"/>
          <w:rFonts w:hint="eastAsia"/>
          <w:b w:val="0"/>
        </w:rPr>
        <w:t>Chromium</w:t>
      </w:r>
      <w:r w:rsidR="008C4D42">
        <w:rPr>
          <w:rStyle w:val="MyChar"/>
          <w:b w:val="0"/>
        </w:rPr>
        <w:t>播放网络音频文件的效果。</w:t>
      </w:r>
      <w:r w:rsidR="006F65E0">
        <w:rPr>
          <w:rStyle w:val="MyChar"/>
          <w:rFonts w:hint="eastAsia"/>
          <w:b w:val="0"/>
        </w:rPr>
        <w:t>其</w:t>
      </w:r>
      <w:r w:rsidR="006F65E0">
        <w:rPr>
          <w:rStyle w:val="MyChar"/>
          <w:b w:val="0"/>
        </w:rPr>
        <w:t>测试的流程可以描述为</w:t>
      </w:r>
      <w:r w:rsidR="006F65E0">
        <w:rPr>
          <w:rStyle w:val="MyChar"/>
          <w:rFonts w:hint="eastAsia"/>
          <w:b w:val="0"/>
        </w:rPr>
        <w:t>：首先</w:t>
      </w:r>
      <w:r w:rsidR="006F65E0">
        <w:rPr>
          <w:rStyle w:val="MyChar"/>
          <w:b w:val="0"/>
        </w:rPr>
        <w:t>保证网络状况连接良好，然后打开浏览器，输入</w:t>
      </w:r>
      <w:r w:rsidR="006F65E0">
        <w:rPr>
          <w:rStyle w:val="MyChar"/>
          <w:rFonts w:hint="eastAsia"/>
          <w:b w:val="0"/>
        </w:rPr>
        <w:t>常见</w:t>
      </w:r>
      <w:r w:rsidR="006F65E0">
        <w:rPr>
          <w:rStyle w:val="MyChar"/>
          <w:b w:val="0"/>
        </w:rPr>
        <w:t>的音频网站的网址，比如虾米音乐、百度音乐</w:t>
      </w:r>
      <w:r w:rsidR="006F65E0">
        <w:rPr>
          <w:rStyle w:val="MyChar"/>
          <w:rFonts w:hint="eastAsia"/>
          <w:b w:val="0"/>
        </w:rPr>
        <w:t>；</w:t>
      </w:r>
      <w:r w:rsidR="006F65E0">
        <w:rPr>
          <w:rStyle w:val="MyChar"/>
          <w:b w:val="0"/>
        </w:rPr>
        <w:t>进入到</w:t>
      </w:r>
      <w:r w:rsidR="006F65E0">
        <w:rPr>
          <w:rStyle w:val="MyChar"/>
          <w:rFonts w:hint="eastAsia"/>
          <w:b w:val="0"/>
        </w:rPr>
        <w:t>歌曲</w:t>
      </w:r>
      <w:r w:rsidR="006F65E0">
        <w:rPr>
          <w:rStyle w:val="MyChar"/>
          <w:b w:val="0"/>
        </w:rPr>
        <w:t>的播放列表界面，点击其中的一首音乐，</w:t>
      </w:r>
      <w:r w:rsidR="006F65E0">
        <w:rPr>
          <w:rStyle w:val="MyChar"/>
          <w:rFonts w:hint="eastAsia"/>
          <w:b w:val="0"/>
        </w:rPr>
        <w:t>等待</w:t>
      </w:r>
      <w:r w:rsidR="00441B8E">
        <w:rPr>
          <w:rStyle w:val="MyChar"/>
          <w:rFonts w:hint="eastAsia"/>
          <w:b w:val="0"/>
        </w:rPr>
        <w:t>音乐</w:t>
      </w:r>
      <w:r w:rsidR="00441B8E">
        <w:rPr>
          <w:rStyle w:val="MyChar"/>
          <w:b w:val="0"/>
        </w:rPr>
        <w:t>的</w:t>
      </w:r>
      <w:r w:rsidR="00441B8E">
        <w:rPr>
          <w:rStyle w:val="MyChar"/>
          <w:rFonts w:hint="eastAsia"/>
          <w:b w:val="0"/>
        </w:rPr>
        <w:t>声音</w:t>
      </w:r>
      <w:r w:rsidR="00441B8E">
        <w:rPr>
          <w:rStyle w:val="MyChar"/>
          <w:b w:val="0"/>
        </w:rPr>
        <w:t>流出。</w:t>
      </w:r>
      <w:r w:rsidR="00281087">
        <w:rPr>
          <w:rStyle w:val="MyChar"/>
          <w:rFonts w:hint="eastAsia"/>
          <w:b w:val="0"/>
        </w:rPr>
        <w:t>我们同时</w:t>
      </w:r>
      <w:r w:rsidR="00281087">
        <w:rPr>
          <w:rStyle w:val="MyChar"/>
          <w:b w:val="0"/>
        </w:rPr>
        <w:t>测试了虾米</w:t>
      </w:r>
      <w:r w:rsidR="00281087">
        <w:rPr>
          <w:rStyle w:val="MyChar"/>
          <w:rFonts w:hint="eastAsia"/>
          <w:b w:val="0"/>
        </w:rPr>
        <w:t>音乐</w:t>
      </w:r>
      <w:r w:rsidR="00281087">
        <w:rPr>
          <w:rStyle w:val="MyChar"/>
          <w:b w:val="0"/>
        </w:rPr>
        <w:t>网站和百度音乐网站，</w:t>
      </w:r>
      <w:r w:rsidR="004E619C">
        <w:rPr>
          <w:rStyle w:val="MyChar"/>
          <w:rFonts w:hint="eastAsia"/>
          <w:b w:val="0"/>
        </w:rPr>
        <w:t>在</w:t>
      </w:r>
      <w:r w:rsidR="004E619C">
        <w:rPr>
          <w:rStyle w:val="MyChar"/>
          <w:b w:val="0"/>
        </w:rPr>
        <w:t>这个两个</w:t>
      </w:r>
      <w:r w:rsidR="004E619C">
        <w:rPr>
          <w:rStyle w:val="MyChar"/>
          <w:rFonts w:hint="eastAsia"/>
          <w:b w:val="0"/>
        </w:rPr>
        <w:t>网站</w:t>
      </w:r>
      <w:r w:rsidR="004E619C">
        <w:rPr>
          <w:rStyle w:val="MyChar"/>
          <w:b w:val="0"/>
        </w:rPr>
        <w:t>上都能听到音乐正常的播放。</w:t>
      </w:r>
    </w:p>
    <w:p w:rsidR="00A02F81" w:rsidRDefault="00A02F81" w:rsidP="00204092">
      <w:pPr>
        <w:pStyle w:val="My0"/>
        <w:rPr>
          <w:rStyle w:val="MyChar"/>
          <w:b w:val="0"/>
        </w:rPr>
      </w:pPr>
      <w:r>
        <w:rPr>
          <w:rStyle w:val="MyChar"/>
          <w:b w:val="0"/>
        </w:rPr>
        <w:tab/>
      </w:r>
      <w:r>
        <w:rPr>
          <w:rStyle w:val="MyChar"/>
          <w:rFonts w:hint="eastAsia"/>
          <w:b w:val="0"/>
        </w:rPr>
        <w:t>相关</w:t>
      </w:r>
      <w:r>
        <w:rPr>
          <w:rStyle w:val="MyChar"/>
          <w:b w:val="0"/>
        </w:rPr>
        <w:t>的测试截图如</w:t>
      </w:r>
      <w:r w:rsidR="00BD09CC">
        <w:rPr>
          <w:rStyle w:val="MyChar"/>
          <w:rFonts w:hint="eastAsia"/>
          <w:b w:val="0"/>
        </w:rPr>
        <w:t>图</w:t>
      </w:r>
      <w:r w:rsidR="00BD09CC">
        <w:rPr>
          <w:rStyle w:val="MyChar"/>
          <w:rFonts w:hint="eastAsia"/>
          <w:b w:val="0"/>
        </w:rPr>
        <w:t>5</w:t>
      </w:r>
      <w:r w:rsidR="00BD09CC">
        <w:rPr>
          <w:rStyle w:val="MyChar"/>
          <w:b w:val="0"/>
        </w:rPr>
        <w:t>-1</w:t>
      </w:r>
      <w:r w:rsidR="00BD09CC">
        <w:rPr>
          <w:rStyle w:val="MyChar"/>
          <w:rFonts w:hint="eastAsia"/>
          <w:b w:val="0"/>
        </w:rPr>
        <w:t>所示</w:t>
      </w:r>
      <w:r w:rsidR="0000281F">
        <w:rPr>
          <w:rStyle w:val="MyChar"/>
          <w:rFonts w:hint="eastAsia"/>
          <w:b w:val="0"/>
        </w:rPr>
        <w:t>。</w:t>
      </w:r>
    </w:p>
    <w:p w:rsidR="000A786B" w:rsidRPr="000A786B" w:rsidRDefault="00BD09CC" w:rsidP="00204092">
      <w:pPr>
        <w:pStyle w:val="My0"/>
        <w:rPr>
          <w:b w:val="0"/>
        </w:rPr>
      </w:pPr>
      <w:r>
        <w:rPr>
          <w:noProof/>
        </w:rPr>
        <w:drawing>
          <wp:inline distT="0" distB="0" distL="0" distR="0" wp14:anchorId="59C7F001" wp14:editId="664F3AD7">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sidRPr="00BD09CC">
        <w:rPr>
          <w:noProof/>
        </w:rPr>
        <w:t xml:space="preserve"> </w:t>
      </w:r>
      <w:r>
        <w:rPr>
          <w:noProof/>
        </w:rPr>
        <w:drawing>
          <wp:inline distT="0" distB="0" distL="0" distR="0" wp14:anchorId="32924969" wp14:editId="31170B8D">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p w:rsidR="00546C7A" w:rsidRDefault="00546C7A" w:rsidP="00546C7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虾米</w:t>
      </w:r>
      <w:r>
        <w:rPr>
          <w:rFonts w:ascii="楷体_GB2312" w:eastAsia="楷体_GB2312" w:hAnsi="华文楷体"/>
          <w:bCs w:val="0"/>
          <w:snapToGrid w:val="0"/>
          <w:color w:val="000000"/>
          <w:sz w:val="21"/>
          <w:szCs w:val="21"/>
        </w:rPr>
        <w:t>和百度</w:t>
      </w:r>
      <w:r>
        <w:rPr>
          <w:rFonts w:ascii="楷体_GB2312" w:eastAsia="楷体_GB2312" w:hAnsi="华文楷体" w:hint="eastAsia"/>
          <w:bCs w:val="0"/>
          <w:snapToGrid w:val="0"/>
          <w:color w:val="000000"/>
          <w:sz w:val="21"/>
          <w:szCs w:val="21"/>
        </w:rPr>
        <w:t>音乐</w:t>
      </w:r>
      <w:r>
        <w:rPr>
          <w:rFonts w:ascii="楷体_GB2312" w:eastAsia="楷体_GB2312" w:hAnsi="华文楷体"/>
          <w:bCs w:val="0"/>
          <w:snapToGrid w:val="0"/>
          <w:color w:val="000000"/>
          <w:sz w:val="21"/>
          <w:szCs w:val="21"/>
        </w:rPr>
        <w:t>播放</w:t>
      </w:r>
      <w:r>
        <w:rPr>
          <w:rFonts w:ascii="楷体_GB2312" w:eastAsia="楷体_GB2312" w:hAnsi="华文楷体" w:hint="eastAsia"/>
          <w:bCs w:val="0"/>
          <w:snapToGrid w:val="0"/>
          <w:color w:val="000000"/>
          <w:sz w:val="21"/>
          <w:szCs w:val="21"/>
        </w:rPr>
        <w:t>截图</w:t>
      </w:r>
    </w:p>
    <w:p w:rsidR="00546C7A" w:rsidRDefault="00546C7A" w:rsidP="00546C7A">
      <w:pPr>
        <w:spacing w:line="240" w:lineRule="auto"/>
        <w:ind w:firstLine="0"/>
        <w:jc w:val="center"/>
        <w:rPr>
          <w:rFonts w:hAnsi="Times New Roman"/>
          <w:bCs w:val="0"/>
          <w:sz w:val="21"/>
          <w:szCs w:val="21"/>
        </w:rPr>
      </w:pPr>
      <w:r>
        <w:rPr>
          <w:rFonts w:hAnsi="Times New Roman"/>
          <w:bCs w:val="0"/>
          <w:sz w:val="21"/>
          <w:szCs w:val="21"/>
        </w:rPr>
        <w:t>Fig</w:t>
      </w:r>
      <w:r w:rsidR="000102AC">
        <w:rPr>
          <w:rFonts w:hAnsi="Times New Roman"/>
          <w:bCs w:val="0"/>
          <w:sz w:val="21"/>
          <w:szCs w:val="21"/>
        </w:rPr>
        <w:t>5</w:t>
      </w:r>
      <w:r w:rsidRPr="00464265">
        <w:rPr>
          <w:rFonts w:hAnsi="Times New Roman"/>
          <w:bCs w:val="0"/>
          <w:sz w:val="21"/>
          <w:szCs w:val="21"/>
        </w:rPr>
        <w:t>-</w:t>
      </w:r>
      <w:r w:rsidR="000102AC">
        <w:rPr>
          <w:rFonts w:hAnsi="Times New Roman"/>
          <w:bCs w:val="0"/>
          <w:sz w:val="21"/>
          <w:szCs w:val="21"/>
        </w:rPr>
        <w:t>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0102AC">
        <w:rPr>
          <w:rFonts w:hAnsi="Times New Roman"/>
          <w:bCs w:val="0"/>
          <w:sz w:val="21"/>
          <w:szCs w:val="21"/>
        </w:rPr>
        <w:t>screenshot</w:t>
      </w:r>
      <w:r w:rsidR="009B27B8">
        <w:rPr>
          <w:rFonts w:hAnsi="Times New Roman"/>
          <w:bCs w:val="0"/>
          <w:sz w:val="21"/>
          <w:szCs w:val="21"/>
        </w:rPr>
        <w:t xml:space="preserve"> of xiaomi and baidu music net</w:t>
      </w:r>
    </w:p>
    <w:p w:rsidR="00AF1B5E" w:rsidRPr="000D6A89" w:rsidRDefault="00AF1B5E" w:rsidP="00546C7A">
      <w:pPr>
        <w:spacing w:line="240" w:lineRule="auto"/>
        <w:ind w:firstLine="0"/>
        <w:jc w:val="center"/>
        <w:rPr>
          <w:b/>
        </w:rPr>
      </w:pPr>
    </w:p>
    <w:p w:rsidR="00AF1B5E" w:rsidRDefault="00AF1B5E" w:rsidP="003108E8">
      <w:pPr>
        <w:pStyle w:val="My0"/>
        <w:rPr>
          <w:rStyle w:val="MyChar"/>
          <w:b w:val="0"/>
        </w:rPr>
      </w:pPr>
      <w:r w:rsidRPr="000A786B">
        <w:rPr>
          <w:b w:val="0"/>
        </w:rPr>
        <w:tab/>
      </w:r>
      <w:r w:rsidR="00172C0B">
        <w:rPr>
          <w:rFonts w:ascii="Times New Roman" w:hAnsi="Times New Roman"/>
          <w:b w:val="0"/>
        </w:rPr>
        <w:t>2</w:t>
      </w:r>
      <w:r>
        <w:rPr>
          <w:rFonts w:ascii="Times New Roman" w:hAnsi="Times New Roman" w:hint="cs"/>
          <w:b w:val="0"/>
        </w:rPr>
        <w:t xml:space="preserve">. </w:t>
      </w:r>
      <w:r w:rsidR="000D25E3">
        <w:rPr>
          <w:rStyle w:val="MyChar"/>
          <w:rFonts w:hint="eastAsia"/>
          <w:b w:val="0"/>
        </w:rPr>
        <w:t>本地</w:t>
      </w:r>
      <w:r w:rsidRPr="000A786B">
        <w:rPr>
          <w:rStyle w:val="MyChar"/>
          <w:b w:val="0"/>
        </w:rPr>
        <w:t>音频播放</w:t>
      </w:r>
    </w:p>
    <w:p w:rsidR="009A0EF8" w:rsidRDefault="00AF1B5E" w:rsidP="00AF1B5E">
      <w:pPr>
        <w:pStyle w:val="My0"/>
        <w:rPr>
          <w:rStyle w:val="MyChar"/>
          <w:b w:val="0"/>
        </w:rPr>
      </w:pPr>
      <w:r>
        <w:rPr>
          <w:rStyle w:val="MyChar"/>
          <w:b w:val="0"/>
        </w:rPr>
        <w:lastRenderedPageBreak/>
        <w:tab/>
      </w:r>
      <w:r>
        <w:rPr>
          <w:rStyle w:val="MyChar"/>
          <w:rFonts w:hint="eastAsia"/>
          <w:b w:val="0"/>
        </w:rPr>
        <w:t>这个</w:t>
      </w:r>
      <w:r>
        <w:rPr>
          <w:rStyle w:val="MyChar"/>
          <w:b w:val="0"/>
        </w:rPr>
        <w:t>测试项目用于测试</w:t>
      </w:r>
      <w:r w:rsidR="00C62072">
        <w:rPr>
          <w:rStyle w:val="MyChar"/>
          <w:rFonts w:hint="eastAsia"/>
          <w:b w:val="0"/>
        </w:rPr>
        <w:t>使用</w:t>
      </w:r>
      <w:r w:rsidR="00C62072">
        <w:rPr>
          <w:rStyle w:val="MyChar"/>
          <w:rFonts w:hint="eastAsia"/>
          <w:b w:val="0"/>
        </w:rPr>
        <w:t>Chromium</w:t>
      </w:r>
      <w:r w:rsidR="00C62072">
        <w:rPr>
          <w:rStyle w:val="MyChar"/>
          <w:b w:val="0"/>
        </w:rPr>
        <w:t>打开本地</w:t>
      </w:r>
      <w:r w:rsidR="00C62072">
        <w:rPr>
          <w:rStyle w:val="MyChar"/>
          <w:rFonts w:hint="eastAsia"/>
          <w:b w:val="0"/>
        </w:rPr>
        <w:t>音频</w:t>
      </w:r>
      <w:r w:rsidR="00C62072">
        <w:rPr>
          <w:rStyle w:val="MyChar"/>
          <w:b w:val="0"/>
        </w:rPr>
        <w:t>文件</w:t>
      </w:r>
      <w:r w:rsidR="00C62072">
        <w:rPr>
          <w:rStyle w:val="MyChar"/>
          <w:rFonts w:hint="eastAsia"/>
          <w:b w:val="0"/>
        </w:rPr>
        <w:t>播放</w:t>
      </w:r>
      <w:r w:rsidR="00C62072">
        <w:rPr>
          <w:rStyle w:val="MyChar"/>
          <w:b w:val="0"/>
        </w:rPr>
        <w:t>的效果</w:t>
      </w:r>
      <w:r>
        <w:rPr>
          <w:rStyle w:val="MyChar"/>
          <w:b w:val="0"/>
        </w:rPr>
        <w:t>。</w:t>
      </w:r>
      <w:r w:rsidR="003E2016">
        <w:rPr>
          <w:rStyle w:val="MyChar"/>
          <w:rFonts w:hint="eastAsia"/>
          <w:b w:val="0"/>
        </w:rPr>
        <w:t>首先我们</w:t>
      </w:r>
      <w:r w:rsidR="003E2016">
        <w:rPr>
          <w:rStyle w:val="MyChar"/>
          <w:b w:val="0"/>
        </w:rPr>
        <w:t>将</w:t>
      </w:r>
      <w:r w:rsidR="003E2016">
        <w:rPr>
          <w:rStyle w:val="MyChar"/>
          <w:rFonts w:hint="eastAsia"/>
          <w:b w:val="0"/>
        </w:rPr>
        <w:t>准备</w:t>
      </w:r>
      <w:r w:rsidR="003E2016">
        <w:rPr>
          <w:rStyle w:val="MyChar"/>
          <w:b w:val="0"/>
        </w:rPr>
        <w:t>好的</w:t>
      </w:r>
      <w:r w:rsidR="003E2016">
        <w:rPr>
          <w:rStyle w:val="MyChar"/>
          <w:b w:val="0"/>
        </w:rPr>
        <w:t>test.mp3</w:t>
      </w:r>
      <w:r w:rsidR="003E2016">
        <w:rPr>
          <w:rStyle w:val="MyChar"/>
          <w:rFonts w:hint="eastAsia"/>
          <w:b w:val="0"/>
        </w:rPr>
        <w:t>放置到</w:t>
      </w:r>
      <w:r w:rsidR="003E2016">
        <w:rPr>
          <w:rStyle w:val="MyChar"/>
          <w:b w:val="0"/>
        </w:rPr>
        <w:t>车载多媒体中</w:t>
      </w:r>
      <w:r w:rsidR="003E2016">
        <w:rPr>
          <w:rStyle w:val="MyChar"/>
          <w:rFonts w:hint="eastAsia"/>
          <w:b w:val="0"/>
        </w:rPr>
        <w:t>终端</w:t>
      </w:r>
      <w:r w:rsidR="003E2016">
        <w:rPr>
          <w:rStyle w:val="MyChar"/>
          <w:b w:val="0"/>
        </w:rPr>
        <w:t>内，然后点击</w:t>
      </w:r>
      <w:r w:rsidR="003E2016">
        <w:rPr>
          <w:rStyle w:val="MyChar"/>
          <w:b w:val="0"/>
        </w:rPr>
        <w:t>Chromium</w:t>
      </w:r>
      <w:r w:rsidR="003E2016">
        <w:rPr>
          <w:rStyle w:val="MyChar"/>
          <w:b w:val="0"/>
        </w:rPr>
        <w:t>选择打开本地文件</w:t>
      </w:r>
      <w:r w:rsidR="003E2016">
        <w:rPr>
          <w:rStyle w:val="MyChar"/>
          <w:b w:val="0"/>
        </w:rPr>
        <w:t>test.mp3</w:t>
      </w:r>
      <w:r w:rsidR="003E2016">
        <w:rPr>
          <w:rStyle w:val="MyChar"/>
          <w:rFonts w:hint="eastAsia"/>
          <w:b w:val="0"/>
        </w:rPr>
        <w:t>，等待音频</w:t>
      </w:r>
      <w:r w:rsidR="003E2016">
        <w:rPr>
          <w:rStyle w:val="MyChar"/>
          <w:b w:val="0"/>
        </w:rPr>
        <w:t>测试文件的声音流出。</w:t>
      </w:r>
    </w:p>
    <w:p w:rsidR="000161D4" w:rsidRDefault="000161D4" w:rsidP="00AF1B5E">
      <w:pPr>
        <w:pStyle w:val="My0"/>
        <w:rPr>
          <w:rStyle w:val="MyChar"/>
          <w:b w:val="0"/>
        </w:rPr>
      </w:pPr>
      <w:r>
        <w:rPr>
          <w:rStyle w:val="MyChar"/>
          <w:b w:val="0"/>
        </w:rPr>
        <w:tab/>
      </w:r>
      <w:r>
        <w:rPr>
          <w:rStyle w:val="MyChar"/>
          <w:rFonts w:hint="eastAsia"/>
          <w:b w:val="0"/>
        </w:rPr>
        <w:t>在</w:t>
      </w:r>
      <w:r>
        <w:rPr>
          <w:rStyle w:val="MyChar"/>
          <w:b w:val="0"/>
        </w:rPr>
        <w:t>Chromium</w:t>
      </w:r>
      <w:r>
        <w:rPr>
          <w:rStyle w:val="MyChar"/>
          <w:b w:val="0"/>
        </w:rPr>
        <w:t>浏览器中</w:t>
      </w:r>
      <w:r>
        <w:rPr>
          <w:rStyle w:val="MyChar"/>
          <w:rFonts w:hint="eastAsia"/>
          <w:b w:val="0"/>
        </w:rPr>
        <w:t>播放</w:t>
      </w:r>
      <w:r>
        <w:rPr>
          <w:rStyle w:val="MyChar"/>
          <w:b w:val="0"/>
        </w:rPr>
        <w:t>本地视频文件的测试效果</w:t>
      </w:r>
      <w:r>
        <w:rPr>
          <w:rStyle w:val="MyChar"/>
          <w:rFonts w:hint="eastAsia"/>
          <w:b w:val="0"/>
        </w:rPr>
        <w:t>截图</w:t>
      </w:r>
      <w:r>
        <w:rPr>
          <w:rStyle w:val="MyChar"/>
          <w:b w:val="0"/>
        </w:rPr>
        <w:t>如图</w:t>
      </w:r>
      <w:r>
        <w:rPr>
          <w:rStyle w:val="MyChar"/>
          <w:rFonts w:hint="eastAsia"/>
          <w:b w:val="0"/>
        </w:rPr>
        <w:t>5</w:t>
      </w:r>
      <w:r>
        <w:rPr>
          <w:rStyle w:val="MyChar"/>
          <w:b w:val="0"/>
        </w:rPr>
        <w:t>-2</w:t>
      </w:r>
      <w:r>
        <w:rPr>
          <w:rStyle w:val="MyChar"/>
          <w:rFonts w:hint="eastAsia"/>
          <w:b w:val="0"/>
        </w:rPr>
        <w:t>所示</w:t>
      </w:r>
      <w:r>
        <w:rPr>
          <w:rStyle w:val="MyChar"/>
          <w:b w:val="0"/>
        </w:rPr>
        <w:t>。</w:t>
      </w:r>
    </w:p>
    <w:p w:rsidR="00F5273F" w:rsidRDefault="00F5273F" w:rsidP="00F5273F">
      <w:pPr>
        <w:pStyle w:val="My0"/>
        <w:jc w:val="center"/>
      </w:pPr>
      <w:r>
        <w:rPr>
          <w:noProof/>
        </w:rPr>
        <w:drawing>
          <wp:inline distT="0" distB="0" distL="0" distR="0" wp14:anchorId="2C9F62A5" wp14:editId="799830B3">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p w:rsidR="00AF0657" w:rsidRDefault="00AF0657" w:rsidP="00AF065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播放本地</w:t>
      </w:r>
      <w:r>
        <w:rPr>
          <w:rFonts w:ascii="楷体_GB2312" w:eastAsia="楷体_GB2312" w:hAnsi="华文楷体"/>
          <w:bCs w:val="0"/>
          <w:snapToGrid w:val="0"/>
          <w:color w:val="000000"/>
          <w:sz w:val="21"/>
          <w:szCs w:val="21"/>
        </w:rPr>
        <w:t>音频的截图</w:t>
      </w:r>
    </w:p>
    <w:p w:rsidR="00AF0657" w:rsidRDefault="00AF0657" w:rsidP="00AF0657">
      <w:pPr>
        <w:spacing w:line="240" w:lineRule="auto"/>
        <w:ind w:firstLine="0"/>
        <w:jc w:val="center"/>
        <w:rPr>
          <w:rFonts w:hAnsi="Times New Roman"/>
          <w:bCs w:val="0"/>
          <w:sz w:val="21"/>
          <w:szCs w:val="21"/>
        </w:rPr>
      </w:pPr>
      <w:r>
        <w:rPr>
          <w:rFonts w:hAnsi="Times New Roman"/>
          <w:bCs w:val="0"/>
          <w:sz w:val="21"/>
          <w:szCs w:val="21"/>
        </w:rPr>
        <w:t>Fig5</w:t>
      </w:r>
      <w:r w:rsidRPr="00464265">
        <w:rPr>
          <w:rFonts w:hAnsi="Times New Roman"/>
          <w:bCs w:val="0"/>
          <w:sz w:val="21"/>
          <w:szCs w:val="21"/>
        </w:rPr>
        <w:t>-</w:t>
      </w:r>
      <w:r>
        <w:rPr>
          <w:rFonts w:hAnsi="Times New Roman"/>
          <w:bCs w:val="0"/>
          <w:sz w:val="21"/>
          <w:szCs w:val="21"/>
        </w:rPr>
        <w:t>2</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 xml:space="preserve">screenshot of </w:t>
      </w:r>
      <w:r w:rsidR="00FF15AE">
        <w:rPr>
          <w:rFonts w:hAnsi="Times New Roman"/>
          <w:bCs w:val="0"/>
          <w:sz w:val="21"/>
          <w:szCs w:val="21"/>
        </w:rPr>
        <w:t xml:space="preserve">playing local </w:t>
      </w:r>
      <w:r w:rsidR="008B2D67">
        <w:rPr>
          <w:rFonts w:hAnsi="Times New Roman"/>
          <w:bCs w:val="0"/>
          <w:sz w:val="21"/>
          <w:szCs w:val="21"/>
        </w:rPr>
        <w:t>audio</w:t>
      </w:r>
    </w:p>
    <w:p w:rsidR="00AF0657" w:rsidRPr="00AF0657" w:rsidRDefault="00AF0657" w:rsidP="00F5273F">
      <w:pPr>
        <w:pStyle w:val="My0"/>
        <w:jc w:val="center"/>
      </w:pPr>
    </w:p>
    <w:p w:rsidR="004F3897" w:rsidRDefault="004F3897" w:rsidP="004F3897">
      <w:pPr>
        <w:pStyle w:val="My0"/>
        <w:rPr>
          <w:rStyle w:val="MyChar"/>
          <w:b w:val="0"/>
        </w:rPr>
      </w:pPr>
      <w:r w:rsidRPr="000A786B">
        <w:rPr>
          <w:b w:val="0"/>
        </w:rPr>
        <w:tab/>
      </w:r>
      <w:r>
        <w:rPr>
          <w:rFonts w:ascii="Times New Roman" w:hAnsi="Times New Roman"/>
          <w:b w:val="0"/>
        </w:rPr>
        <w:t>3</w:t>
      </w:r>
      <w:r>
        <w:rPr>
          <w:rFonts w:ascii="Times New Roman" w:hAnsi="Times New Roman" w:hint="cs"/>
          <w:b w:val="0"/>
        </w:rPr>
        <w:t xml:space="preserve">. </w:t>
      </w:r>
      <w:r>
        <w:rPr>
          <w:rStyle w:val="MyChar"/>
          <w:rFonts w:hint="eastAsia"/>
          <w:b w:val="0"/>
        </w:rPr>
        <w:t>网络视频</w:t>
      </w:r>
      <w:r w:rsidRPr="000A786B">
        <w:rPr>
          <w:rStyle w:val="MyChar"/>
          <w:b w:val="0"/>
        </w:rPr>
        <w:t>播放</w:t>
      </w:r>
    </w:p>
    <w:p w:rsidR="009A0EF8" w:rsidRDefault="004F3897" w:rsidP="004F3897">
      <w:pPr>
        <w:pStyle w:val="My0"/>
        <w:rPr>
          <w:rStyle w:val="MyChar"/>
          <w:b w:val="0"/>
        </w:rPr>
      </w:pPr>
      <w:r>
        <w:rPr>
          <w:rStyle w:val="MyChar"/>
          <w:b w:val="0"/>
        </w:rPr>
        <w:tab/>
      </w:r>
      <w:r w:rsidR="00ED1D80">
        <w:rPr>
          <w:rStyle w:val="MyChar"/>
          <w:rFonts w:hint="eastAsia"/>
          <w:b w:val="0"/>
        </w:rPr>
        <w:t>此项目</w:t>
      </w:r>
      <w:r w:rsidR="00ED1D80">
        <w:rPr>
          <w:rStyle w:val="MyChar"/>
          <w:b w:val="0"/>
        </w:rPr>
        <w:t>用于测试在网络连接状态良好的情况下，使用</w:t>
      </w:r>
      <w:r w:rsidR="00ED1D80">
        <w:rPr>
          <w:rStyle w:val="MyChar"/>
          <w:b w:val="0"/>
        </w:rPr>
        <w:t>Chromium</w:t>
      </w:r>
      <w:r w:rsidR="00ED1D80">
        <w:rPr>
          <w:rStyle w:val="MyChar"/>
          <w:b w:val="0"/>
        </w:rPr>
        <w:t>播放网络视频问价的效果。</w:t>
      </w:r>
      <w:r w:rsidR="00D25132">
        <w:rPr>
          <w:rStyle w:val="MyChar"/>
          <w:rFonts w:hint="eastAsia"/>
          <w:b w:val="0"/>
        </w:rPr>
        <w:t>在这里</w:t>
      </w:r>
      <w:r w:rsidR="00D25132">
        <w:rPr>
          <w:rStyle w:val="MyChar"/>
          <w:b w:val="0"/>
        </w:rPr>
        <w:t>，我们选取了国内外排名前十的网站进行测试，</w:t>
      </w:r>
      <w:r w:rsidR="00D25132">
        <w:rPr>
          <w:rStyle w:val="MyChar"/>
          <w:rFonts w:hint="eastAsia"/>
          <w:b w:val="0"/>
        </w:rPr>
        <w:t>篇幅</w:t>
      </w:r>
      <w:r w:rsidR="00D25132">
        <w:rPr>
          <w:rStyle w:val="MyChar"/>
          <w:b w:val="0"/>
        </w:rPr>
        <w:t>所限，就不在一一列举</w:t>
      </w:r>
      <w:r w:rsidR="00D25132">
        <w:rPr>
          <w:rStyle w:val="MyChar"/>
          <w:rFonts w:hint="eastAsia"/>
          <w:b w:val="0"/>
        </w:rPr>
        <w:t>。我</w:t>
      </w:r>
      <w:r w:rsidR="00D25132">
        <w:rPr>
          <w:rStyle w:val="MyChar"/>
          <w:b w:val="0"/>
        </w:rPr>
        <w:t>们以</w:t>
      </w:r>
      <w:r w:rsidR="00D25132">
        <w:rPr>
          <w:rStyle w:val="MyChar"/>
          <w:b w:val="0"/>
        </w:rPr>
        <w:t>youtube</w:t>
      </w:r>
      <w:r w:rsidR="00D25132">
        <w:rPr>
          <w:rStyle w:val="MyChar"/>
          <w:b w:val="0"/>
        </w:rPr>
        <w:t>和搜狐视频为例进行说明。首先</w:t>
      </w:r>
      <w:r w:rsidR="00D25132">
        <w:rPr>
          <w:rStyle w:val="MyChar"/>
          <w:rFonts w:hint="eastAsia"/>
          <w:b w:val="0"/>
        </w:rPr>
        <w:t>输入</w:t>
      </w:r>
      <w:r w:rsidR="00D25132">
        <w:rPr>
          <w:rStyle w:val="MyChar"/>
          <w:b w:val="0"/>
        </w:rPr>
        <w:t>要测试的视频网站的网址，</w:t>
      </w:r>
      <w:r w:rsidR="00A226CE">
        <w:rPr>
          <w:rStyle w:val="MyChar"/>
          <w:rFonts w:hint="eastAsia"/>
          <w:b w:val="0"/>
        </w:rPr>
        <w:t>进入到播放列表</w:t>
      </w:r>
      <w:r w:rsidR="00A226CE">
        <w:rPr>
          <w:rStyle w:val="MyChar"/>
          <w:b w:val="0"/>
        </w:rPr>
        <w:t>界面；然后选择其中的一个</w:t>
      </w:r>
      <w:r w:rsidR="00A226CE">
        <w:rPr>
          <w:rStyle w:val="MyChar"/>
          <w:rFonts w:hint="eastAsia"/>
          <w:b w:val="0"/>
        </w:rPr>
        <w:t>视频</w:t>
      </w:r>
      <w:r w:rsidR="00A226CE">
        <w:rPr>
          <w:rStyle w:val="MyChar"/>
          <w:b w:val="0"/>
        </w:rPr>
        <w:t>进行点击；等待视频的播放。</w:t>
      </w:r>
      <w:r w:rsidR="00226F05">
        <w:rPr>
          <w:rStyle w:val="MyChar"/>
          <w:rFonts w:hint="eastAsia"/>
          <w:b w:val="0"/>
        </w:rPr>
        <w:t>如果能</w:t>
      </w:r>
      <w:r w:rsidR="00226F05">
        <w:rPr>
          <w:rStyle w:val="MyChar"/>
          <w:b w:val="0"/>
        </w:rPr>
        <w:t>看到视频流畅的播放，</w:t>
      </w:r>
      <w:r w:rsidR="00226F05">
        <w:rPr>
          <w:rStyle w:val="MyChar"/>
          <w:rFonts w:hint="eastAsia"/>
          <w:b w:val="0"/>
        </w:rPr>
        <w:t>同时</w:t>
      </w:r>
      <w:r w:rsidR="00226F05">
        <w:rPr>
          <w:rStyle w:val="MyChar"/>
          <w:b w:val="0"/>
        </w:rPr>
        <w:t>声音正常的</w:t>
      </w:r>
      <w:r w:rsidR="00226F05">
        <w:rPr>
          <w:rStyle w:val="MyChar"/>
          <w:rFonts w:hint="eastAsia"/>
          <w:b w:val="0"/>
        </w:rPr>
        <w:t>播出</w:t>
      </w:r>
      <w:r w:rsidR="00226F05">
        <w:rPr>
          <w:rStyle w:val="MyChar"/>
          <w:b w:val="0"/>
        </w:rPr>
        <w:t>，则表明测试结果</w:t>
      </w:r>
      <w:r w:rsidR="00226F05">
        <w:rPr>
          <w:rStyle w:val="MyChar"/>
          <w:b w:val="0"/>
        </w:rPr>
        <w:t>OK</w:t>
      </w:r>
      <w:r w:rsidR="00226F05">
        <w:rPr>
          <w:rStyle w:val="MyChar"/>
          <w:b w:val="0"/>
        </w:rPr>
        <w:t>。</w:t>
      </w:r>
    </w:p>
    <w:p w:rsidR="00226F05" w:rsidRDefault="00226F05" w:rsidP="004F3897">
      <w:pPr>
        <w:pStyle w:val="My0"/>
        <w:rPr>
          <w:rStyle w:val="MyChar"/>
          <w:b w:val="0"/>
        </w:rPr>
      </w:pPr>
      <w:r>
        <w:rPr>
          <w:rStyle w:val="MyChar"/>
          <w:b w:val="0"/>
        </w:rPr>
        <w:tab/>
      </w:r>
      <w:r>
        <w:rPr>
          <w:rStyle w:val="MyChar"/>
          <w:rFonts w:hint="eastAsia"/>
          <w:b w:val="0"/>
        </w:rPr>
        <w:t>图</w:t>
      </w:r>
      <w:r>
        <w:rPr>
          <w:rStyle w:val="MyChar"/>
          <w:rFonts w:hint="eastAsia"/>
          <w:b w:val="0"/>
        </w:rPr>
        <w:t>5</w:t>
      </w:r>
      <w:r>
        <w:rPr>
          <w:rStyle w:val="MyChar"/>
          <w:b w:val="0"/>
        </w:rPr>
        <w:t>-3</w:t>
      </w:r>
      <w:r>
        <w:rPr>
          <w:rStyle w:val="MyChar"/>
          <w:rFonts w:hint="eastAsia"/>
          <w:b w:val="0"/>
        </w:rPr>
        <w:t>所示</w:t>
      </w:r>
      <w:r>
        <w:rPr>
          <w:rStyle w:val="MyChar"/>
          <w:b w:val="0"/>
        </w:rPr>
        <w:t>，是我们测试</w:t>
      </w:r>
      <w:r>
        <w:rPr>
          <w:rStyle w:val="MyChar"/>
          <w:b w:val="0"/>
        </w:rPr>
        <w:t>youtube</w:t>
      </w:r>
      <w:r>
        <w:rPr>
          <w:rStyle w:val="MyChar"/>
          <w:b w:val="0"/>
        </w:rPr>
        <w:t>和搜狐视频的截图。</w:t>
      </w:r>
    </w:p>
    <w:p w:rsidR="00511C32" w:rsidRDefault="00511C32" w:rsidP="00511C32">
      <w:pPr>
        <w:pStyle w:val="My0"/>
        <w:jc w:val="center"/>
      </w:pPr>
      <w:r>
        <w:rPr>
          <w:noProof/>
        </w:rPr>
        <w:drawing>
          <wp:inline distT="0" distB="0" distL="0" distR="0" wp14:anchorId="3AC75392" wp14:editId="0BDDD9C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Pr>
          <w:noProof/>
        </w:rPr>
        <w:drawing>
          <wp:inline distT="0" distB="0" distL="0" distR="0" wp14:anchorId="1ABB302C" wp14:editId="1A33B8C4">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p w:rsidR="001136AC" w:rsidRDefault="001136AC" w:rsidP="001136A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lastRenderedPageBreak/>
        <w:t>图</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w:t>
      </w:r>
      <w:r>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播放</w:t>
      </w:r>
      <w:r w:rsidR="003B0CF7">
        <w:rPr>
          <w:rFonts w:ascii="楷体_GB2312" w:eastAsia="楷体_GB2312" w:hAnsi="华文楷体" w:hint="eastAsia"/>
          <w:bCs w:val="0"/>
          <w:snapToGrid w:val="0"/>
          <w:color w:val="000000"/>
          <w:sz w:val="21"/>
          <w:szCs w:val="21"/>
        </w:rPr>
        <w:t>youtube</w:t>
      </w:r>
      <w:r w:rsidR="00ED7898">
        <w:rPr>
          <w:rFonts w:ascii="楷体_GB2312" w:eastAsia="楷体_GB2312" w:hAnsi="华文楷体" w:hint="eastAsia"/>
          <w:bCs w:val="0"/>
          <w:snapToGrid w:val="0"/>
          <w:color w:val="000000"/>
          <w:sz w:val="21"/>
          <w:szCs w:val="21"/>
        </w:rPr>
        <w:t>视频</w:t>
      </w:r>
      <w:r w:rsidR="003B0CF7">
        <w:rPr>
          <w:rFonts w:ascii="楷体_GB2312" w:eastAsia="楷体_GB2312" w:hAnsi="华文楷体" w:hint="eastAsia"/>
          <w:bCs w:val="0"/>
          <w:snapToGrid w:val="0"/>
          <w:color w:val="000000"/>
          <w:sz w:val="21"/>
          <w:szCs w:val="21"/>
        </w:rPr>
        <w:t>和</w:t>
      </w:r>
      <w:r w:rsidR="003B0CF7">
        <w:rPr>
          <w:rFonts w:ascii="楷体_GB2312" w:eastAsia="楷体_GB2312" w:hAnsi="华文楷体"/>
          <w:bCs w:val="0"/>
          <w:snapToGrid w:val="0"/>
          <w:color w:val="000000"/>
          <w:sz w:val="21"/>
          <w:szCs w:val="21"/>
        </w:rPr>
        <w:t>搜狐视频的</w:t>
      </w:r>
      <w:r>
        <w:rPr>
          <w:rFonts w:ascii="楷体_GB2312" w:eastAsia="楷体_GB2312" w:hAnsi="华文楷体"/>
          <w:bCs w:val="0"/>
          <w:snapToGrid w:val="0"/>
          <w:color w:val="000000"/>
          <w:sz w:val="21"/>
          <w:szCs w:val="21"/>
        </w:rPr>
        <w:t>截图</w:t>
      </w:r>
    </w:p>
    <w:p w:rsidR="001136AC" w:rsidRDefault="001136AC" w:rsidP="001136AC">
      <w:pPr>
        <w:spacing w:line="240" w:lineRule="auto"/>
        <w:ind w:firstLine="0"/>
        <w:jc w:val="center"/>
        <w:rPr>
          <w:rFonts w:hAnsi="Times New Roman"/>
          <w:bCs w:val="0"/>
          <w:sz w:val="21"/>
          <w:szCs w:val="21"/>
        </w:rPr>
      </w:pPr>
      <w:r>
        <w:rPr>
          <w:rFonts w:hAnsi="Times New Roman"/>
          <w:bCs w:val="0"/>
          <w:sz w:val="21"/>
          <w:szCs w:val="21"/>
        </w:rPr>
        <w:t>Fig5</w:t>
      </w:r>
      <w:r w:rsidRPr="00464265">
        <w:rPr>
          <w:rFonts w:hAnsi="Times New Roman"/>
          <w:bCs w:val="0"/>
          <w:sz w:val="21"/>
          <w:szCs w:val="21"/>
        </w:rPr>
        <w:t>-</w:t>
      </w:r>
      <w:r w:rsidR="006F2DFC">
        <w:rPr>
          <w:rFonts w:hAnsi="Times New Roman"/>
          <w:bCs w:val="0"/>
          <w:sz w:val="21"/>
          <w:szCs w:val="21"/>
        </w:rPr>
        <w:t>3</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screenshot of playing</w:t>
      </w:r>
      <w:r w:rsidR="00463B2B">
        <w:rPr>
          <w:rFonts w:hAnsi="Times New Roman"/>
          <w:bCs w:val="0"/>
          <w:sz w:val="21"/>
          <w:szCs w:val="21"/>
        </w:rPr>
        <w:t xml:space="preserve"> youtube and sohu video</w:t>
      </w:r>
    </w:p>
    <w:p w:rsidR="009A0EF8" w:rsidRDefault="009A0EF8" w:rsidP="00D64A95">
      <w:pPr>
        <w:pStyle w:val="My0"/>
      </w:pPr>
    </w:p>
    <w:p w:rsidR="000E02F5" w:rsidRDefault="000E02F5" w:rsidP="000E02F5">
      <w:pPr>
        <w:pStyle w:val="My0"/>
        <w:rPr>
          <w:rStyle w:val="MyChar"/>
          <w:b w:val="0"/>
        </w:rPr>
      </w:pPr>
      <w:r w:rsidRPr="000A786B">
        <w:rPr>
          <w:b w:val="0"/>
        </w:rPr>
        <w:tab/>
      </w:r>
      <w:r w:rsidR="00056058">
        <w:rPr>
          <w:rFonts w:ascii="Times New Roman" w:hAnsi="Times New Roman"/>
          <w:b w:val="0"/>
        </w:rPr>
        <w:t>4</w:t>
      </w:r>
      <w:r>
        <w:rPr>
          <w:rFonts w:ascii="Times New Roman" w:hAnsi="Times New Roman" w:hint="cs"/>
          <w:b w:val="0"/>
        </w:rPr>
        <w:t xml:space="preserve">. </w:t>
      </w:r>
      <w:r w:rsidR="00490CF4">
        <w:rPr>
          <w:rStyle w:val="MyChar"/>
          <w:rFonts w:hint="eastAsia"/>
          <w:b w:val="0"/>
        </w:rPr>
        <w:t>本地</w:t>
      </w:r>
      <w:r>
        <w:rPr>
          <w:rStyle w:val="MyChar"/>
          <w:rFonts w:hint="eastAsia"/>
          <w:b w:val="0"/>
        </w:rPr>
        <w:t>视频</w:t>
      </w:r>
      <w:r w:rsidRPr="000A786B">
        <w:rPr>
          <w:rStyle w:val="MyChar"/>
          <w:b w:val="0"/>
        </w:rPr>
        <w:t>播放</w:t>
      </w:r>
    </w:p>
    <w:p w:rsidR="005B2143" w:rsidRDefault="000E02F5" w:rsidP="000E02F5">
      <w:pPr>
        <w:pStyle w:val="My0"/>
        <w:rPr>
          <w:rStyle w:val="MyChar"/>
          <w:b w:val="0"/>
        </w:rPr>
      </w:pPr>
      <w:r>
        <w:rPr>
          <w:rStyle w:val="MyChar"/>
          <w:b w:val="0"/>
        </w:rPr>
        <w:tab/>
      </w:r>
      <w:r w:rsidR="00183148">
        <w:rPr>
          <w:rStyle w:val="MyChar"/>
          <w:rFonts w:hint="eastAsia"/>
          <w:b w:val="0"/>
        </w:rPr>
        <w:t>与测试</w:t>
      </w:r>
      <w:r w:rsidR="00183148">
        <w:rPr>
          <w:rStyle w:val="MyChar"/>
          <w:b w:val="0"/>
        </w:rPr>
        <w:t>播放本地</w:t>
      </w:r>
      <w:r w:rsidR="00183148">
        <w:rPr>
          <w:rStyle w:val="MyChar"/>
          <w:rFonts w:hint="eastAsia"/>
          <w:b w:val="0"/>
        </w:rPr>
        <w:t>音频</w:t>
      </w:r>
      <w:r w:rsidR="00183148">
        <w:rPr>
          <w:rStyle w:val="MyChar"/>
          <w:b w:val="0"/>
        </w:rPr>
        <w:t>的</w:t>
      </w:r>
      <w:r w:rsidR="00183148">
        <w:rPr>
          <w:rStyle w:val="MyChar"/>
          <w:rFonts w:hint="eastAsia"/>
          <w:b w:val="0"/>
        </w:rPr>
        <w:t>方法</w:t>
      </w:r>
      <w:r w:rsidR="00183148">
        <w:rPr>
          <w:rStyle w:val="MyChar"/>
          <w:b w:val="0"/>
        </w:rPr>
        <w:t>一样，</w:t>
      </w:r>
      <w:r w:rsidR="00183148">
        <w:rPr>
          <w:rStyle w:val="MyChar"/>
          <w:rFonts w:hint="eastAsia"/>
          <w:b w:val="0"/>
        </w:rPr>
        <w:t>提前将准备好</w:t>
      </w:r>
      <w:r w:rsidR="00183148">
        <w:rPr>
          <w:rStyle w:val="MyChar"/>
          <w:b w:val="0"/>
        </w:rPr>
        <w:t>的视频文件</w:t>
      </w:r>
      <w:r w:rsidR="005B2143">
        <w:rPr>
          <w:rStyle w:val="MyChar"/>
          <w:rFonts w:hint="eastAsia"/>
          <w:b w:val="0"/>
        </w:rPr>
        <w:t>放入</w:t>
      </w:r>
      <w:r w:rsidR="005B2143">
        <w:rPr>
          <w:rStyle w:val="MyChar"/>
          <w:b w:val="0"/>
        </w:rPr>
        <w:t>车载多媒体终端，使用</w:t>
      </w:r>
      <w:r w:rsidR="005B2143">
        <w:rPr>
          <w:rStyle w:val="MyChar"/>
          <w:b w:val="0"/>
        </w:rPr>
        <w:t>Chromium</w:t>
      </w:r>
      <w:r w:rsidR="005B2143">
        <w:rPr>
          <w:rStyle w:val="MyChar"/>
          <w:b w:val="0"/>
        </w:rPr>
        <w:t>浏览器打开准备好的视频文件</w:t>
      </w:r>
      <w:r w:rsidR="005B2143">
        <w:rPr>
          <w:rStyle w:val="MyChar"/>
          <w:b w:val="0"/>
        </w:rPr>
        <w:t>movie</w:t>
      </w:r>
      <w:r w:rsidR="005B2143">
        <w:rPr>
          <w:rStyle w:val="MyChar"/>
          <w:rFonts w:hint="eastAsia"/>
          <w:b w:val="0"/>
        </w:rPr>
        <w:t>.ogg</w:t>
      </w:r>
      <w:r w:rsidR="005B2143">
        <w:rPr>
          <w:rStyle w:val="MyChar"/>
          <w:rFonts w:hint="eastAsia"/>
          <w:b w:val="0"/>
        </w:rPr>
        <w:t>，</w:t>
      </w:r>
      <w:r w:rsidR="005B2143">
        <w:rPr>
          <w:rStyle w:val="MyChar"/>
          <w:b w:val="0"/>
        </w:rPr>
        <w:t>点击</w:t>
      </w:r>
      <w:r w:rsidR="005B2143">
        <w:rPr>
          <w:rStyle w:val="MyChar"/>
          <w:rFonts w:hint="eastAsia"/>
          <w:b w:val="0"/>
        </w:rPr>
        <w:t>播放</w:t>
      </w:r>
      <w:r w:rsidR="005B2143">
        <w:rPr>
          <w:rStyle w:val="MyChar"/>
          <w:b w:val="0"/>
        </w:rPr>
        <w:t>按钮进行视频的播放。</w:t>
      </w:r>
    </w:p>
    <w:p w:rsidR="009352D2" w:rsidRDefault="009352D2" w:rsidP="000E02F5">
      <w:pPr>
        <w:pStyle w:val="My0"/>
        <w:rPr>
          <w:rStyle w:val="MyChar"/>
          <w:b w:val="0"/>
        </w:rPr>
      </w:pPr>
      <w:r>
        <w:rPr>
          <w:rStyle w:val="MyChar"/>
          <w:b w:val="0"/>
        </w:rPr>
        <w:tab/>
      </w:r>
      <w:r>
        <w:rPr>
          <w:rStyle w:val="MyChar"/>
          <w:rFonts w:hint="eastAsia"/>
          <w:b w:val="0"/>
        </w:rPr>
        <w:t>效果</w:t>
      </w:r>
      <w:r>
        <w:rPr>
          <w:rStyle w:val="MyChar"/>
          <w:b w:val="0"/>
        </w:rPr>
        <w:t>图</w:t>
      </w:r>
      <w:r>
        <w:rPr>
          <w:rStyle w:val="MyChar"/>
          <w:rFonts w:hint="eastAsia"/>
          <w:b w:val="0"/>
        </w:rPr>
        <w:t>如</w:t>
      </w:r>
      <w:r>
        <w:rPr>
          <w:rStyle w:val="MyChar"/>
          <w:b w:val="0"/>
        </w:rPr>
        <w:t>图</w:t>
      </w:r>
      <w:r>
        <w:rPr>
          <w:rStyle w:val="MyChar"/>
          <w:rFonts w:hint="eastAsia"/>
          <w:b w:val="0"/>
        </w:rPr>
        <w:t>5</w:t>
      </w:r>
      <w:r>
        <w:rPr>
          <w:rStyle w:val="MyChar"/>
          <w:b w:val="0"/>
        </w:rPr>
        <w:t>-4</w:t>
      </w:r>
      <w:r>
        <w:rPr>
          <w:rStyle w:val="MyChar"/>
          <w:rFonts w:hint="eastAsia"/>
          <w:b w:val="0"/>
        </w:rPr>
        <w:t>所示</w:t>
      </w:r>
      <w:r>
        <w:rPr>
          <w:rStyle w:val="MyChar"/>
          <w:b w:val="0"/>
        </w:rPr>
        <w:t>。</w:t>
      </w:r>
    </w:p>
    <w:p w:rsidR="00E62B24" w:rsidRDefault="008F1AC7" w:rsidP="008F1AC7">
      <w:pPr>
        <w:pStyle w:val="My0"/>
        <w:jc w:val="center"/>
      </w:pPr>
      <w:r>
        <w:rPr>
          <w:noProof/>
        </w:rPr>
        <w:drawing>
          <wp:inline distT="0" distB="0" distL="0" distR="0" wp14:anchorId="7BCF68A7" wp14:editId="5EEEBDB6">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p w:rsidR="000A3882" w:rsidRDefault="000A3882" w:rsidP="000A388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w:t>
      </w:r>
      <w:r>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播放本地视频</w:t>
      </w:r>
      <w:r>
        <w:rPr>
          <w:rFonts w:ascii="楷体_GB2312" w:eastAsia="楷体_GB2312" w:hAnsi="华文楷体"/>
          <w:bCs w:val="0"/>
          <w:snapToGrid w:val="0"/>
          <w:color w:val="000000"/>
          <w:sz w:val="21"/>
          <w:szCs w:val="21"/>
        </w:rPr>
        <w:t>的截图</w:t>
      </w:r>
    </w:p>
    <w:p w:rsidR="000A3882" w:rsidRDefault="000A3882" w:rsidP="000A3882">
      <w:pPr>
        <w:spacing w:line="240" w:lineRule="auto"/>
        <w:ind w:firstLine="0"/>
        <w:jc w:val="center"/>
        <w:rPr>
          <w:rFonts w:hAnsi="Times New Roman"/>
          <w:bCs w:val="0"/>
          <w:sz w:val="21"/>
          <w:szCs w:val="21"/>
        </w:rPr>
      </w:pPr>
      <w:r>
        <w:rPr>
          <w:rFonts w:hAnsi="Times New Roman"/>
          <w:bCs w:val="0"/>
          <w:sz w:val="21"/>
          <w:szCs w:val="21"/>
        </w:rPr>
        <w:t>Fig5</w:t>
      </w:r>
      <w:r w:rsidRPr="00464265">
        <w:rPr>
          <w:rFonts w:hAnsi="Times New Roman"/>
          <w:bCs w:val="0"/>
          <w:sz w:val="21"/>
          <w:szCs w:val="21"/>
        </w:rPr>
        <w:t>-</w:t>
      </w:r>
      <w:r>
        <w:rPr>
          <w:rFonts w:hAnsi="Times New Roman"/>
          <w:bCs w:val="0"/>
          <w:sz w:val="21"/>
          <w:szCs w:val="21"/>
        </w:rPr>
        <w:t>4</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 xml:space="preserve">screenshot of playing local </w:t>
      </w:r>
      <w:r w:rsidR="00322052">
        <w:rPr>
          <w:rFonts w:hAnsi="Times New Roman"/>
          <w:bCs w:val="0"/>
          <w:sz w:val="21"/>
          <w:szCs w:val="21"/>
        </w:rPr>
        <w:t>video</w:t>
      </w:r>
    </w:p>
    <w:p w:rsidR="008F1AC7" w:rsidRPr="008F1AC7" w:rsidRDefault="008F1AC7" w:rsidP="008F1AC7">
      <w:pPr>
        <w:pStyle w:val="My0"/>
        <w:jc w:val="center"/>
      </w:pPr>
    </w:p>
    <w:p w:rsidR="00510B42" w:rsidRDefault="00510B42" w:rsidP="00510B42">
      <w:pPr>
        <w:pStyle w:val="My0"/>
        <w:rPr>
          <w:rStyle w:val="MyChar"/>
          <w:b w:val="0"/>
        </w:rPr>
      </w:pPr>
      <w:r w:rsidRPr="000A786B">
        <w:rPr>
          <w:b w:val="0"/>
        </w:rPr>
        <w:tab/>
      </w:r>
      <w:r>
        <w:rPr>
          <w:rFonts w:ascii="Times New Roman" w:hAnsi="Times New Roman"/>
          <w:b w:val="0"/>
        </w:rPr>
        <w:t>5</w:t>
      </w:r>
      <w:r>
        <w:rPr>
          <w:rFonts w:ascii="Times New Roman" w:hAnsi="Times New Roman" w:hint="cs"/>
          <w:b w:val="0"/>
        </w:rPr>
        <w:t xml:space="preserve">. </w:t>
      </w:r>
      <w:r w:rsidRPr="000A786B">
        <w:rPr>
          <w:rStyle w:val="MyChar"/>
          <w:b w:val="0"/>
        </w:rPr>
        <w:t>播放</w:t>
      </w:r>
      <w:r w:rsidR="00902AB6">
        <w:rPr>
          <w:rStyle w:val="MyChar"/>
          <w:rFonts w:hint="eastAsia"/>
          <w:b w:val="0"/>
        </w:rPr>
        <w:t>的</w:t>
      </w:r>
      <w:r w:rsidR="00902AB6">
        <w:rPr>
          <w:rStyle w:val="MyChar"/>
          <w:b w:val="0"/>
        </w:rPr>
        <w:t>管理</w:t>
      </w:r>
      <w:r w:rsidR="00902AB6">
        <w:rPr>
          <w:rStyle w:val="MyChar"/>
          <w:rFonts w:hint="eastAsia"/>
          <w:b w:val="0"/>
        </w:rPr>
        <w:t>控制</w:t>
      </w:r>
    </w:p>
    <w:p w:rsidR="0003107B" w:rsidRDefault="00A442CA" w:rsidP="005A5198">
      <w:pPr>
        <w:pStyle w:val="My0"/>
        <w:ind w:firstLineChars="175" w:firstLine="420"/>
        <w:rPr>
          <w:rStyle w:val="MyChar"/>
          <w:b w:val="0"/>
        </w:rPr>
      </w:pPr>
      <w:r>
        <w:rPr>
          <w:rStyle w:val="MyChar"/>
          <w:rFonts w:hint="eastAsia"/>
          <w:b w:val="0"/>
        </w:rPr>
        <w:t>这个</w:t>
      </w:r>
      <w:r>
        <w:rPr>
          <w:rStyle w:val="MyChar"/>
          <w:b w:val="0"/>
        </w:rPr>
        <w:t>测试项目主</w:t>
      </w:r>
      <w:r>
        <w:rPr>
          <w:rStyle w:val="MyChar"/>
          <w:rFonts w:hint="eastAsia"/>
          <w:b w:val="0"/>
        </w:rPr>
        <w:t>要</w:t>
      </w:r>
      <w:r>
        <w:rPr>
          <w:rStyle w:val="MyChar"/>
          <w:b w:val="0"/>
        </w:rPr>
        <w:t>用于测试</w:t>
      </w:r>
      <w:r w:rsidR="005A5198">
        <w:rPr>
          <w:rStyle w:val="MyChar"/>
          <w:rFonts w:hint="eastAsia"/>
          <w:b w:val="0"/>
        </w:rPr>
        <w:t>Chromium</w:t>
      </w:r>
      <w:r w:rsidR="005A5198">
        <w:rPr>
          <w:rStyle w:val="MyChar"/>
          <w:b w:val="0"/>
        </w:rPr>
        <w:t>在播放音视频的过程中，点击暂停、调节音量、</w:t>
      </w:r>
      <w:r w:rsidR="005A5198">
        <w:rPr>
          <w:rStyle w:val="MyChar"/>
          <w:rFonts w:hint="eastAsia"/>
          <w:b w:val="0"/>
        </w:rPr>
        <w:t>静音</w:t>
      </w:r>
      <w:r w:rsidR="005A5198">
        <w:rPr>
          <w:rStyle w:val="MyChar"/>
          <w:b w:val="0"/>
        </w:rPr>
        <w:t>按钮的控制效果。</w:t>
      </w:r>
      <w:r w:rsidR="001A79D2">
        <w:rPr>
          <w:rStyle w:val="MyChar"/>
          <w:rFonts w:hint="eastAsia"/>
          <w:b w:val="0"/>
        </w:rPr>
        <w:t>首先</w:t>
      </w:r>
      <w:r w:rsidR="001A79D2">
        <w:rPr>
          <w:rStyle w:val="MyChar"/>
          <w:b w:val="0"/>
        </w:rPr>
        <w:t>，打开一个音频或者视频，点击播放按钮进入到播放状态；</w:t>
      </w:r>
      <w:r w:rsidR="001A79D2">
        <w:rPr>
          <w:rStyle w:val="MyChar"/>
          <w:rFonts w:hint="eastAsia"/>
          <w:b w:val="0"/>
        </w:rPr>
        <w:t>然后</w:t>
      </w:r>
      <w:r w:rsidR="001A79D2">
        <w:rPr>
          <w:rStyle w:val="MyChar"/>
          <w:b w:val="0"/>
        </w:rPr>
        <w:t>，点击暂停，观察是否进入到暂停状态</w:t>
      </w:r>
      <w:r w:rsidR="00196DAF">
        <w:rPr>
          <w:rStyle w:val="MyChar"/>
          <w:rFonts w:hint="eastAsia"/>
          <w:b w:val="0"/>
        </w:rPr>
        <w:t>；点击</w:t>
      </w:r>
      <w:r w:rsidR="00196DAF">
        <w:rPr>
          <w:rStyle w:val="MyChar"/>
          <w:b w:val="0"/>
        </w:rPr>
        <w:t>音量调节</w:t>
      </w:r>
      <w:r w:rsidR="00196DAF">
        <w:rPr>
          <w:rStyle w:val="MyChar"/>
          <w:rFonts w:hint="eastAsia"/>
          <w:b w:val="0"/>
        </w:rPr>
        <w:t>滑块</w:t>
      </w:r>
      <w:r w:rsidR="00196DAF">
        <w:rPr>
          <w:rStyle w:val="MyChar"/>
          <w:b w:val="0"/>
        </w:rPr>
        <w:t>拖动，观察</w:t>
      </w:r>
      <w:r w:rsidR="00196DAF">
        <w:rPr>
          <w:rStyle w:val="MyChar"/>
          <w:rFonts w:hint="eastAsia"/>
          <w:b w:val="0"/>
        </w:rPr>
        <w:t>音量</w:t>
      </w:r>
      <w:r w:rsidR="00196DAF">
        <w:rPr>
          <w:rStyle w:val="MyChar"/>
          <w:b w:val="0"/>
        </w:rPr>
        <w:t>的大小是否有变化</w:t>
      </w:r>
      <w:r w:rsidR="00196DAF">
        <w:rPr>
          <w:rStyle w:val="MyChar"/>
          <w:rFonts w:hint="eastAsia"/>
          <w:b w:val="0"/>
        </w:rPr>
        <w:t>；反复</w:t>
      </w:r>
      <w:r w:rsidR="00196DAF">
        <w:rPr>
          <w:rStyle w:val="MyChar"/>
          <w:b w:val="0"/>
        </w:rPr>
        <w:t>点击静音按钮，观察声音是否有消去和恢复。</w:t>
      </w:r>
    </w:p>
    <w:p w:rsidR="00666629" w:rsidRDefault="00666629" w:rsidP="005A5198">
      <w:pPr>
        <w:pStyle w:val="My0"/>
        <w:ind w:firstLineChars="175" w:firstLine="420"/>
        <w:rPr>
          <w:rStyle w:val="MyChar"/>
          <w:b w:val="0"/>
        </w:rPr>
      </w:pPr>
      <w:r>
        <w:rPr>
          <w:rStyle w:val="MyChar"/>
          <w:rFonts w:hint="eastAsia"/>
          <w:b w:val="0"/>
        </w:rPr>
        <w:t>经测试</w:t>
      </w:r>
      <w:r>
        <w:rPr>
          <w:rStyle w:val="MyChar"/>
          <w:b w:val="0"/>
        </w:rPr>
        <w:t>，播放</w:t>
      </w:r>
      <w:r>
        <w:rPr>
          <w:rStyle w:val="MyChar"/>
          <w:rFonts w:hint="eastAsia"/>
          <w:b w:val="0"/>
        </w:rPr>
        <w:t>的</w:t>
      </w:r>
      <w:r>
        <w:rPr>
          <w:rStyle w:val="MyChar"/>
          <w:b w:val="0"/>
        </w:rPr>
        <w:t>管理控制功能良好</w:t>
      </w:r>
      <w:r w:rsidR="00790F7F">
        <w:rPr>
          <w:rStyle w:val="MyChar"/>
          <w:rFonts w:hint="eastAsia"/>
          <w:b w:val="0"/>
        </w:rPr>
        <w:t>。</w:t>
      </w:r>
    </w:p>
    <w:p w:rsidR="00A00B36" w:rsidRDefault="00A00B36" w:rsidP="005A5198">
      <w:pPr>
        <w:pStyle w:val="My0"/>
        <w:ind w:firstLineChars="175" w:firstLine="420"/>
        <w:rPr>
          <w:rStyle w:val="MyChar"/>
          <w:b w:val="0"/>
        </w:rPr>
      </w:pPr>
    </w:p>
    <w:p w:rsidR="00327821" w:rsidRDefault="00327821" w:rsidP="00327821">
      <w:pPr>
        <w:pStyle w:val="My0"/>
        <w:rPr>
          <w:rStyle w:val="MyChar"/>
          <w:b w:val="0"/>
        </w:rPr>
      </w:pPr>
      <w:r w:rsidRPr="000A786B">
        <w:rPr>
          <w:b w:val="0"/>
        </w:rPr>
        <w:tab/>
      </w:r>
      <w:r w:rsidR="001F1C00">
        <w:rPr>
          <w:rFonts w:ascii="Times New Roman" w:hAnsi="Times New Roman"/>
          <w:b w:val="0"/>
        </w:rPr>
        <w:t>6</w:t>
      </w:r>
      <w:r>
        <w:rPr>
          <w:rFonts w:ascii="Times New Roman" w:hAnsi="Times New Roman" w:hint="cs"/>
          <w:b w:val="0"/>
        </w:rPr>
        <w:t xml:space="preserve">. </w:t>
      </w:r>
      <w:r w:rsidR="008E0095">
        <w:rPr>
          <w:rStyle w:val="MyChar"/>
          <w:rFonts w:hint="eastAsia"/>
          <w:b w:val="0"/>
        </w:rPr>
        <w:t>跳转</w:t>
      </w:r>
    </w:p>
    <w:p w:rsidR="002F0F44" w:rsidRDefault="002F0F44" w:rsidP="00327821">
      <w:pPr>
        <w:pStyle w:val="My0"/>
        <w:rPr>
          <w:rStyle w:val="MyChar"/>
          <w:b w:val="0"/>
        </w:rPr>
      </w:pPr>
      <w:r>
        <w:rPr>
          <w:rStyle w:val="MyChar"/>
          <w:b w:val="0"/>
        </w:rPr>
        <w:lastRenderedPageBreak/>
        <w:tab/>
      </w:r>
      <w:r>
        <w:rPr>
          <w:rStyle w:val="MyChar"/>
          <w:rFonts w:hint="eastAsia"/>
          <w:b w:val="0"/>
        </w:rPr>
        <w:t>跳转</w:t>
      </w:r>
      <w:r>
        <w:rPr>
          <w:rStyle w:val="MyChar"/>
          <w:b w:val="0"/>
        </w:rPr>
        <w:t>用于测试</w:t>
      </w:r>
      <w:r>
        <w:rPr>
          <w:rStyle w:val="MyChar"/>
          <w:rFonts w:hint="eastAsia"/>
          <w:b w:val="0"/>
        </w:rPr>
        <w:t>在</w:t>
      </w:r>
      <w:r>
        <w:rPr>
          <w:rStyle w:val="MyChar"/>
          <w:b w:val="0"/>
        </w:rPr>
        <w:t>Chromium</w:t>
      </w:r>
      <w:r>
        <w:rPr>
          <w:rStyle w:val="MyChar"/>
          <w:b w:val="0"/>
        </w:rPr>
        <w:t>播放音视频过程中，拖动进度条到任意时间播放的效果。</w:t>
      </w:r>
      <w:r w:rsidR="00BA12A3">
        <w:rPr>
          <w:rStyle w:val="MyChar"/>
          <w:rFonts w:hint="eastAsia"/>
          <w:b w:val="0"/>
        </w:rPr>
        <w:t>在</w:t>
      </w:r>
      <w:r w:rsidR="00BA12A3">
        <w:rPr>
          <w:rStyle w:val="MyChar"/>
          <w:b w:val="0"/>
        </w:rPr>
        <w:t>正常状态下，</w:t>
      </w:r>
      <w:r w:rsidR="00BA12A3">
        <w:rPr>
          <w:rStyle w:val="MyChar"/>
          <w:rFonts w:hint="eastAsia"/>
          <w:b w:val="0"/>
        </w:rPr>
        <w:t>用</w:t>
      </w:r>
      <w:r w:rsidR="00BA12A3">
        <w:rPr>
          <w:rStyle w:val="MyChar"/>
          <w:b w:val="0"/>
        </w:rPr>
        <w:t>浏览器打开</w:t>
      </w:r>
      <w:r w:rsidR="00BA12A3">
        <w:rPr>
          <w:rStyle w:val="MyChar"/>
          <w:rFonts w:hint="eastAsia"/>
          <w:b w:val="0"/>
        </w:rPr>
        <w:t>音频</w:t>
      </w:r>
      <w:r w:rsidR="00BA12A3">
        <w:rPr>
          <w:rStyle w:val="MyChar"/>
          <w:b w:val="0"/>
        </w:rPr>
        <w:t>或视频文件，进入到正常播放状态；拖动</w:t>
      </w:r>
      <w:r w:rsidR="00BA12A3">
        <w:rPr>
          <w:rStyle w:val="MyChar"/>
          <w:rFonts w:hint="eastAsia"/>
          <w:b w:val="0"/>
        </w:rPr>
        <w:t>进度</w:t>
      </w:r>
      <w:r w:rsidR="00BA12A3">
        <w:rPr>
          <w:rStyle w:val="MyChar"/>
          <w:b w:val="0"/>
        </w:rPr>
        <w:t>条按钮到任意时间点；松开进度条按钮，观察</w:t>
      </w:r>
      <w:r w:rsidR="00BA12A3">
        <w:rPr>
          <w:rStyle w:val="MyChar"/>
          <w:rFonts w:hint="eastAsia"/>
          <w:b w:val="0"/>
        </w:rPr>
        <w:t>是否从</w:t>
      </w:r>
      <w:r w:rsidR="00BA12A3">
        <w:rPr>
          <w:rStyle w:val="MyChar"/>
          <w:b w:val="0"/>
        </w:rPr>
        <w:t>该时间点开始播放。</w:t>
      </w:r>
      <w:r w:rsidR="00DD6421">
        <w:rPr>
          <w:rStyle w:val="MyChar"/>
          <w:rFonts w:hint="eastAsia"/>
          <w:b w:val="0"/>
        </w:rPr>
        <w:t>经测试</w:t>
      </w:r>
      <w:r w:rsidR="00DD6421">
        <w:rPr>
          <w:rStyle w:val="MyChar"/>
          <w:b w:val="0"/>
        </w:rPr>
        <w:t>，</w:t>
      </w:r>
      <w:r w:rsidR="00DD6421">
        <w:rPr>
          <w:rStyle w:val="MyChar"/>
          <w:rFonts w:hint="eastAsia"/>
          <w:b w:val="0"/>
        </w:rPr>
        <w:t>该系统</w:t>
      </w:r>
      <w:r w:rsidR="00DD6421">
        <w:rPr>
          <w:rStyle w:val="MyChar"/>
          <w:b w:val="0"/>
        </w:rPr>
        <w:t>从</w:t>
      </w:r>
      <w:r w:rsidR="00DD6421">
        <w:rPr>
          <w:rStyle w:val="MyChar"/>
          <w:rFonts w:hint="eastAsia"/>
          <w:b w:val="0"/>
        </w:rPr>
        <w:t>指定</w:t>
      </w:r>
      <w:r w:rsidR="00DD6421">
        <w:rPr>
          <w:rStyle w:val="MyChar"/>
          <w:b w:val="0"/>
        </w:rPr>
        <w:t>的</w:t>
      </w:r>
      <w:r w:rsidR="00DD6421">
        <w:rPr>
          <w:rStyle w:val="MyChar"/>
          <w:rFonts w:hint="eastAsia"/>
          <w:b w:val="0"/>
        </w:rPr>
        <w:t>时间点</w:t>
      </w:r>
      <w:r w:rsidR="00DD6421">
        <w:rPr>
          <w:rStyle w:val="MyChar"/>
          <w:b w:val="0"/>
        </w:rPr>
        <w:t>开始播放音视频。</w:t>
      </w:r>
    </w:p>
    <w:p w:rsidR="001A2157" w:rsidRDefault="001A2157" w:rsidP="00327821">
      <w:pPr>
        <w:pStyle w:val="My0"/>
        <w:rPr>
          <w:rStyle w:val="MyChar"/>
          <w:b w:val="0"/>
        </w:rPr>
      </w:pPr>
    </w:p>
    <w:p w:rsidR="000F3E80" w:rsidRDefault="000F3E80" w:rsidP="000F3E80">
      <w:pPr>
        <w:pStyle w:val="My0"/>
        <w:rPr>
          <w:rStyle w:val="MyChar"/>
          <w:b w:val="0"/>
        </w:rPr>
      </w:pPr>
      <w:r w:rsidRPr="000A786B">
        <w:rPr>
          <w:b w:val="0"/>
        </w:rPr>
        <w:tab/>
      </w:r>
      <w:r w:rsidR="000C7A19">
        <w:rPr>
          <w:rFonts w:ascii="Times New Roman" w:hAnsi="Times New Roman"/>
          <w:b w:val="0"/>
        </w:rPr>
        <w:t>7</w:t>
      </w:r>
      <w:r>
        <w:rPr>
          <w:rFonts w:ascii="Times New Roman" w:hAnsi="Times New Roman" w:hint="cs"/>
          <w:b w:val="0"/>
        </w:rPr>
        <w:t xml:space="preserve">. </w:t>
      </w:r>
      <w:r>
        <w:rPr>
          <w:rStyle w:val="MyChar"/>
          <w:rFonts w:hint="eastAsia"/>
          <w:b w:val="0"/>
        </w:rPr>
        <w:t>事件</w:t>
      </w:r>
      <w:r>
        <w:rPr>
          <w:rStyle w:val="MyChar"/>
          <w:b w:val="0"/>
        </w:rPr>
        <w:t>通知</w:t>
      </w:r>
    </w:p>
    <w:p w:rsidR="003A57C6" w:rsidRDefault="007F6358" w:rsidP="00E17C2E">
      <w:pPr>
        <w:pStyle w:val="My0"/>
        <w:rPr>
          <w:rStyle w:val="MyChar"/>
          <w:b w:val="0"/>
        </w:rPr>
      </w:pPr>
      <w:r>
        <w:rPr>
          <w:rStyle w:val="MyChar"/>
          <w:b w:val="0"/>
        </w:rPr>
        <w:tab/>
      </w:r>
      <w:r w:rsidR="00D73BFC">
        <w:rPr>
          <w:rStyle w:val="MyChar"/>
          <w:rFonts w:hint="eastAsia"/>
          <w:b w:val="0"/>
        </w:rPr>
        <w:t>此</w:t>
      </w:r>
      <w:r w:rsidR="00EA5DF2">
        <w:rPr>
          <w:rStyle w:val="MyChar"/>
          <w:rFonts w:hint="eastAsia"/>
          <w:b w:val="0"/>
        </w:rPr>
        <w:t>项</w:t>
      </w:r>
      <w:r w:rsidR="00D73BFC">
        <w:rPr>
          <w:rStyle w:val="MyChar"/>
          <w:b w:val="0"/>
        </w:rPr>
        <w:t>用于测试</w:t>
      </w:r>
      <w:r w:rsidR="009E7F5B">
        <w:rPr>
          <w:rStyle w:val="MyChar"/>
          <w:rFonts w:hint="eastAsia"/>
          <w:b w:val="0"/>
        </w:rPr>
        <w:t>在</w:t>
      </w:r>
      <w:r w:rsidR="009E7F5B">
        <w:rPr>
          <w:rStyle w:val="MyChar"/>
          <w:b w:val="0"/>
        </w:rPr>
        <w:t>Chromium</w:t>
      </w:r>
      <w:r w:rsidR="009E7F5B">
        <w:rPr>
          <w:rStyle w:val="MyChar"/>
          <w:b w:val="0"/>
        </w:rPr>
        <w:t>播放音视频过程中，当有优先级较高的</w:t>
      </w:r>
      <w:r w:rsidR="009E7F5B">
        <w:rPr>
          <w:rStyle w:val="MyChar"/>
          <w:rFonts w:hint="eastAsia"/>
          <w:b w:val="0"/>
        </w:rPr>
        <w:t>事件</w:t>
      </w:r>
      <w:r w:rsidR="009E7F5B">
        <w:rPr>
          <w:rStyle w:val="MyChar"/>
          <w:b w:val="0"/>
        </w:rPr>
        <w:t>发生的时候的</w:t>
      </w:r>
      <w:r w:rsidR="009E7F5B">
        <w:rPr>
          <w:rStyle w:val="MyChar"/>
          <w:b w:val="0"/>
        </w:rPr>
        <w:t>Notification</w:t>
      </w:r>
      <w:r w:rsidR="009E7F5B">
        <w:rPr>
          <w:rStyle w:val="MyChar"/>
          <w:b w:val="0"/>
        </w:rPr>
        <w:t>。</w:t>
      </w:r>
      <w:r w:rsidR="008C1652">
        <w:rPr>
          <w:rStyle w:val="MyChar"/>
          <w:rFonts w:hint="eastAsia"/>
          <w:b w:val="0"/>
        </w:rPr>
        <w:t>首先</w:t>
      </w:r>
      <w:r w:rsidR="008C1652">
        <w:rPr>
          <w:rStyle w:val="MyChar"/>
          <w:b w:val="0"/>
        </w:rPr>
        <w:t>，我们启动</w:t>
      </w:r>
      <w:r w:rsidR="008C1652">
        <w:rPr>
          <w:rStyle w:val="MyChar"/>
          <w:b w:val="0"/>
        </w:rPr>
        <w:t>Chromium</w:t>
      </w:r>
      <w:r w:rsidR="008C1652">
        <w:rPr>
          <w:rStyle w:val="MyChar"/>
          <w:b w:val="0"/>
        </w:rPr>
        <w:t>浏览器，</w:t>
      </w:r>
      <w:r w:rsidR="008C1652">
        <w:rPr>
          <w:rStyle w:val="MyChar"/>
          <w:rFonts w:hint="eastAsia"/>
          <w:b w:val="0"/>
        </w:rPr>
        <w:t>正常</w:t>
      </w:r>
      <w:r w:rsidR="008C1652">
        <w:rPr>
          <w:rStyle w:val="MyChar"/>
          <w:b w:val="0"/>
        </w:rPr>
        <w:t>的播放</w:t>
      </w:r>
      <w:r w:rsidR="008C1652">
        <w:rPr>
          <w:rStyle w:val="MyChar"/>
          <w:rFonts w:hint="eastAsia"/>
          <w:b w:val="0"/>
        </w:rPr>
        <w:t>音视频</w:t>
      </w:r>
      <w:r w:rsidR="008C1652">
        <w:rPr>
          <w:rStyle w:val="MyChar"/>
          <w:b w:val="0"/>
        </w:rPr>
        <w:t>文件</w:t>
      </w:r>
      <w:r w:rsidR="008B62DA">
        <w:rPr>
          <w:rStyle w:val="MyChar"/>
          <w:rFonts w:hint="eastAsia"/>
          <w:b w:val="0"/>
        </w:rPr>
        <w:t>；这时候发生</w:t>
      </w:r>
      <w:r w:rsidR="008B62DA">
        <w:rPr>
          <w:rStyle w:val="MyChar"/>
          <w:b w:val="0"/>
        </w:rPr>
        <w:t>电话接入事件</w:t>
      </w:r>
      <w:r w:rsidR="008B62DA">
        <w:rPr>
          <w:rStyle w:val="MyChar"/>
          <w:rFonts w:hint="eastAsia"/>
          <w:b w:val="0"/>
        </w:rPr>
        <w:t>；</w:t>
      </w:r>
      <w:r w:rsidR="008B62DA">
        <w:rPr>
          <w:rStyle w:val="MyChar"/>
          <w:b w:val="0"/>
        </w:rPr>
        <w:t>观察播放状态是否变成暂停状态。</w:t>
      </w:r>
      <w:r w:rsidR="002C5C79">
        <w:rPr>
          <w:rStyle w:val="MyChar"/>
          <w:rFonts w:hint="eastAsia"/>
          <w:b w:val="0"/>
        </w:rPr>
        <w:t>经测试</w:t>
      </w:r>
      <w:r w:rsidR="002C5C79">
        <w:rPr>
          <w:rStyle w:val="MyChar"/>
          <w:b w:val="0"/>
        </w:rPr>
        <w:t>，确认在有电话事件、紧急广播事件、交通信息</w:t>
      </w:r>
      <w:r w:rsidR="002C5C79">
        <w:rPr>
          <w:rStyle w:val="MyChar"/>
          <w:rFonts w:hint="eastAsia"/>
          <w:b w:val="0"/>
        </w:rPr>
        <w:t>事件</w:t>
      </w:r>
      <w:r w:rsidR="002C5C79">
        <w:rPr>
          <w:rStyle w:val="MyChar"/>
          <w:b w:val="0"/>
        </w:rPr>
        <w:t>通知的</w:t>
      </w:r>
      <w:r w:rsidR="002C5C79">
        <w:rPr>
          <w:rStyle w:val="MyChar"/>
          <w:rFonts w:hint="eastAsia"/>
          <w:b w:val="0"/>
        </w:rPr>
        <w:t>时候，</w:t>
      </w:r>
      <w:r w:rsidR="002C5C79">
        <w:rPr>
          <w:rStyle w:val="MyChar"/>
          <w:b w:val="0"/>
        </w:rPr>
        <w:t>音视频播放系统进入到暂停状态</w:t>
      </w:r>
      <w:r w:rsidR="002C5C79">
        <w:rPr>
          <w:rStyle w:val="MyChar"/>
          <w:rFonts w:hint="eastAsia"/>
          <w:b w:val="0"/>
        </w:rPr>
        <w:t>，将</w:t>
      </w:r>
      <w:r w:rsidR="002C5C79">
        <w:rPr>
          <w:rStyle w:val="MyChar"/>
          <w:b w:val="0"/>
        </w:rPr>
        <w:t>声音</w:t>
      </w:r>
      <w:r w:rsidR="002C5C79">
        <w:rPr>
          <w:rStyle w:val="MyChar"/>
          <w:rFonts w:hint="eastAsia"/>
          <w:b w:val="0"/>
        </w:rPr>
        <w:t>通道</w:t>
      </w:r>
      <w:r w:rsidR="002C5C79">
        <w:rPr>
          <w:rStyle w:val="MyChar"/>
          <w:b w:val="0"/>
        </w:rPr>
        <w:t>让给高优先级</w:t>
      </w:r>
      <w:r w:rsidR="002C5C79">
        <w:rPr>
          <w:rStyle w:val="MyChar"/>
          <w:rFonts w:hint="eastAsia"/>
          <w:b w:val="0"/>
        </w:rPr>
        <w:t>事件</w:t>
      </w:r>
      <w:r w:rsidR="002C5C79">
        <w:rPr>
          <w:rStyle w:val="MyChar"/>
          <w:b w:val="0"/>
        </w:rPr>
        <w:t>响应。</w:t>
      </w:r>
    </w:p>
    <w:p w:rsidR="000A7C2A" w:rsidRPr="004B057C" w:rsidRDefault="000A7C2A" w:rsidP="00E17C2E">
      <w:pPr>
        <w:pStyle w:val="My0"/>
        <w:rPr>
          <w:rStyle w:val="MyChar"/>
          <w:b w:val="0"/>
        </w:rPr>
      </w:pPr>
    </w:p>
    <w:p w:rsidR="00F5349E" w:rsidRDefault="00F5349E" w:rsidP="00F5349E">
      <w:pPr>
        <w:pStyle w:val="My0"/>
        <w:rPr>
          <w:rStyle w:val="MyChar"/>
          <w:b w:val="0"/>
        </w:rPr>
      </w:pPr>
      <w:r w:rsidRPr="000A786B">
        <w:rPr>
          <w:b w:val="0"/>
        </w:rPr>
        <w:tab/>
      </w:r>
      <w:r w:rsidR="001F5972">
        <w:rPr>
          <w:rFonts w:ascii="Times New Roman" w:hAnsi="Times New Roman"/>
          <w:b w:val="0"/>
        </w:rPr>
        <w:t>8</w:t>
      </w:r>
      <w:r>
        <w:rPr>
          <w:rFonts w:ascii="Times New Roman" w:hAnsi="Times New Roman" w:hint="cs"/>
          <w:b w:val="0"/>
        </w:rPr>
        <w:t xml:space="preserve">. </w:t>
      </w:r>
      <w:r w:rsidR="002337E6">
        <w:rPr>
          <w:rStyle w:val="MyChar"/>
          <w:rFonts w:hint="eastAsia"/>
          <w:b w:val="0"/>
        </w:rPr>
        <w:t>错误处理</w:t>
      </w:r>
    </w:p>
    <w:p w:rsidR="00945E72" w:rsidRDefault="00F5349E" w:rsidP="00F5349E">
      <w:pPr>
        <w:pStyle w:val="My0"/>
        <w:rPr>
          <w:rStyle w:val="MyChar"/>
          <w:b w:val="0"/>
        </w:rPr>
      </w:pPr>
      <w:r>
        <w:rPr>
          <w:rStyle w:val="MyChar"/>
          <w:b w:val="0"/>
        </w:rPr>
        <w:tab/>
      </w:r>
      <w:r w:rsidR="00253F16">
        <w:rPr>
          <w:rStyle w:val="MyChar"/>
          <w:rFonts w:hint="eastAsia"/>
          <w:b w:val="0"/>
        </w:rPr>
        <w:t>在</w:t>
      </w:r>
      <w:r w:rsidR="00253F16">
        <w:rPr>
          <w:rStyle w:val="MyChar"/>
          <w:b w:val="0"/>
        </w:rPr>
        <w:t>Chromium</w:t>
      </w:r>
      <w:r w:rsidR="00253F16">
        <w:rPr>
          <w:rStyle w:val="MyChar"/>
          <w:b w:val="0"/>
        </w:rPr>
        <w:t>播放音视频的</w:t>
      </w:r>
      <w:r w:rsidR="00253F16">
        <w:rPr>
          <w:rStyle w:val="MyChar"/>
          <w:rFonts w:hint="eastAsia"/>
          <w:b w:val="0"/>
        </w:rPr>
        <w:t>过程中</w:t>
      </w:r>
      <w:r w:rsidR="00253F16">
        <w:rPr>
          <w:rStyle w:val="MyChar"/>
          <w:b w:val="0"/>
        </w:rPr>
        <w:t>，可能会遇到</w:t>
      </w:r>
      <w:r w:rsidR="002C2DA6">
        <w:rPr>
          <w:rStyle w:val="MyChar"/>
          <w:rFonts w:hint="eastAsia"/>
          <w:b w:val="0"/>
        </w:rPr>
        <w:t>错误</w:t>
      </w:r>
      <w:r w:rsidR="002C2DA6">
        <w:rPr>
          <w:rStyle w:val="MyChar"/>
          <w:b w:val="0"/>
        </w:rPr>
        <w:t>的发生，比如</w:t>
      </w:r>
      <w:r w:rsidR="002C2DA6">
        <w:rPr>
          <w:rStyle w:val="MyChar"/>
          <w:rFonts w:hint="eastAsia"/>
          <w:b w:val="0"/>
        </w:rPr>
        <w:t>网络</w:t>
      </w:r>
      <w:r w:rsidR="002C2DA6">
        <w:rPr>
          <w:rStyle w:val="MyChar"/>
          <w:b w:val="0"/>
        </w:rPr>
        <w:t>的</w:t>
      </w:r>
      <w:r w:rsidR="002C2DA6">
        <w:rPr>
          <w:rStyle w:val="MyChar"/>
          <w:rFonts w:hint="eastAsia"/>
          <w:b w:val="0"/>
        </w:rPr>
        <w:t>中断</w:t>
      </w:r>
      <w:r w:rsidR="002C2DA6">
        <w:rPr>
          <w:rStyle w:val="MyChar"/>
          <w:b w:val="0"/>
        </w:rPr>
        <w:t>、</w:t>
      </w:r>
      <w:r w:rsidR="002C2DA6">
        <w:rPr>
          <w:rStyle w:val="MyChar"/>
          <w:rFonts w:hint="eastAsia"/>
          <w:b w:val="0"/>
        </w:rPr>
        <w:t>解码</w:t>
      </w:r>
      <w:r w:rsidR="002C2DA6">
        <w:rPr>
          <w:rStyle w:val="MyChar"/>
          <w:b w:val="0"/>
        </w:rPr>
        <w:t>的错误</w:t>
      </w:r>
      <w:r w:rsidR="002C2DA6">
        <w:rPr>
          <w:rStyle w:val="MyChar"/>
          <w:rFonts w:hint="eastAsia"/>
          <w:b w:val="0"/>
        </w:rPr>
        <w:t>、</w:t>
      </w:r>
      <w:r w:rsidR="002C2DA6">
        <w:rPr>
          <w:rStyle w:val="MyChar"/>
          <w:b w:val="0"/>
        </w:rPr>
        <w:t>获取资源的失败，等等。</w:t>
      </w:r>
      <w:r w:rsidR="00A545A1">
        <w:rPr>
          <w:rStyle w:val="MyChar"/>
          <w:rFonts w:hint="eastAsia"/>
          <w:b w:val="0"/>
        </w:rPr>
        <w:t>当</w:t>
      </w:r>
      <w:r w:rsidR="00A545A1">
        <w:rPr>
          <w:rStyle w:val="MyChar"/>
          <w:b w:val="0"/>
        </w:rPr>
        <w:t>这种现象发生的时候，</w:t>
      </w:r>
      <w:r w:rsidR="00A545A1">
        <w:rPr>
          <w:rStyle w:val="MyChar"/>
          <w:rFonts w:hint="eastAsia"/>
          <w:b w:val="0"/>
        </w:rPr>
        <w:t>需要及时</w:t>
      </w:r>
      <w:r w:rsidR="00A545A1">
        <w:rPr>
          <w:rStyle w:val="MyChar"/>
          <w:b w:val="0"/>
        </w:rPr>
        <w:t>的反馈给使用者。</w:t>
      </w:r>
      <w:r w:rsidR="00E1529C">
        <w:rPr>
          <w:rStyle w:val="MyChar"/>
          <w:rFonts w:hint="eastAsia"/>
          <w:b w:val="0"/>
        </w:rPr>
        <w:t>打开</w:t>
      </w:r>
      <w:r w:rsidR="00E1529C">
        <w:rPr>
          <w:rStyle w:val="MyChar"/>
          <w:b w:val="0"/>
        </w:rPr>
        <w:t>Chromium</w:t>
      </w:r>
      <w:r w:rsidR="00E1529C">
        <w:rPr>
          <w:rStyle w:val="MyChar"/>
          <w:b w:val="0"/>
        </w:rPr>
        <w:t>浏览器，</w:t>
      </w:r>
      <w:r w:rsidR="00E1529C">
        <w:rPr>
          <w:rStyle w:val="MyChar"/>
          <w:rFonts w:hint="eastAsia"/>
          <w:b w:val="0"/>
        </w:rPr>
        <w:t>在</w:t>
      </w:r>
      <w:r w:rsidR="00E1529C">
        <w:rPr>
          <w:rStyle w:val="MyChar"/>
          <w:b w:val="0"/>
        </w:rPr>
        <w:t>网络状况良好的情况下</w:t>
      </w:r>
      <w:r w:rsidR="00B735E1">
        <w:rPr>
          <w:rStyle w:val="MyChar"/>
          <w:rFonts w:hint="eastAsia"/>
          <w:b w:val="0"/>
        </w:rPr>
        <w:t>播放</w:t>
      </w:r>
      <w:r w:rsidR="00B735E1">
        <w:rPr>
          <w:rStyle w:val="MyChar"/>
          <w:b w:val="0"/>
        </w:rPr>
        <w:t>音频或视频文件</w:t>
      </w:r>
      <w:r w:rsidR="00B735E1">
        <w:rPr>
          <w:rStyle w:val="MyChar"/>
          <w:rFonts w:hint="eastAsia"/>
          <w:b w:val="0"/>
        </w:rPr>
        <w:t>，</w:t>
      </w:r>
      <w:r w:rsidR="005E6760">
        <w:rPr>
          <w:rStyle w:val="MyChar"/>
          <w:rFonts w:hint="eastAsia"/>
          <w:b w:val="0"/>
        </w:rPr>
        <w:t>在</w:t>
      </w:r>
      <w:r w:rsidR="005E6760">
        <w:rPr>
          <w:rStyle w:val="MyChar"/>
          <w:b w:val="0"/>
        </w:rPr>
        <w:t>正常播放的过程中，断开网络连接，观察有无“</w:t>
      </w:r>
      <w:r w:rsidR="005E6760">
        <w:rPr>
          <w:rStyle w:val="MyChar"/>
          <w:rFonts w:hint="eastAsia"/>
          <w:b w:val="0"/>
        </w:rPr>
        <w:t>网络连接</w:t>
      </w:r>
      <w:r w:rsidR="005E6760">
        <w:rPr>
          <w:rStyle w:val="MyChar"/>
          <w:b w:val="0"/>
        </w:rPr>
        <w:t>失败”</w:t>
      </w:r>
      <w:r w:rsidR="005E6760">
        <w:rPr>
          <w:rStyle w:val="MyChar"/>
          <w:rFonts w:hint="eastAsia"/>
          <w:b w:val="0"/>
        </w:rPr>
        <w:t>的</w:t>
      </w:r>
      <w:r w:rsidR="005E6760">
        <w:rPr>
          <w:rStyle w:val="MyChar"/>
          <w:b w:val="0"/>
        </w:rPr>
        <w:t>警告弹出；</w:t>
      </w:r>
      <w:r w:rsidR="00F66147">
        <w:rPr>
          <w:rStyle w:val="MyChar"/>
          <w:rFonts w:hint="eastAsia"/>
          <w:b w:val="0"/>
        </w:rPr>
        <w:t>准备一个文件</w:t>
      </w:r>
      <w:r w:rsidR="00F66147">
        <w:rPr>
          <w:rStyle w:val="MyChar"/>
          <w:b w:val="0"/>
        </w:rPr>
        <w:t>中间有</w:t>
      </w:r>
      <w:r w:rsidR="00F66147">
        <w:rPr>
          <w:rStyle w:val="MyChar"/>
          <w:rFonts w:hint="eastAsia"/>
          <w:b w:val="0"/>
        </w:rPr>
        <w:t>损坏</w:t>
      </w:r>
      <w:r w:rsidR="00F66147">
        <w:rPr>
          <w:rStyle w:val="MyChar"/>
          <w:b w:val="0"/>
        </w:rPr>
        <w:t>的</w:t>
      </w:r>
      <w:r w:rsidR="00F66147">
        <w:rPr>
          <w:rStyle w:val="MyChar"/>
          <w:rFonts w:hint="eastAsia"/>
          <w:b w:val="0"/>
        </w:rPr>
        <w:t>视频</w:t>
      </w:r>
      <w:r w:rsidR="00F66147">
        <w:rPr>
          <w:rStyle w:val="MyChar"/>
          <w:b w:val="0"/>
        </w:rPr>
        <w:t>文件，使用</w:t>
      </w:r>
      <w:r w:rsidR="00F66147">
        <w:rPr>
          <w:rStyle w:val="MyChar"/>
          <w:b w:val="0"/>
        </w:rPr>
        <w:t>Chromium</w:t>
      </w:r>
      <w:r w:rsidR="00F66147">
        <w:rPr>
          <w:rStyle w:val="MyChar"/>
          <w:b w:val="0"/>
        </w:rPr>
        <w:t>打开进行播放，观察在出错的地方是否有解析失败的弹窗提示；</w:t>
      </w:r>
      <w:r w:rsidR="00D51FE8">
        <w:rPr>
          <w:rStyle w:val="MyChar"/>
          <w:rFonts w:hint="eastAsia"/>
          <w:b w:val="0"/>
        </w:rPr>
        <w:t>准备</w:t>
      </w:r>
      <w:r w:rsidR="00D51FE8">
        <w:rPr>
          <w:rStyle w:val="MyChar"/>
          <w:b w:val="0"/>
        </w:rPr>
        <w:t>一个不</w:t>
      </w:r>
      <w:r w:rsidR="00D51FE8">
        <w:rPr>
          <w:rStyle w:val="MyChar"/>
          <w:rFonts w:hint="eastAsia"/>
          <w:b w:val="0"/>
        </w:rPr>
        <w:t>不支持</w:t>
      </w:r>
      <w:r w:rsidR="00D51FE8">
        <w:rPr>
          <w:rStyle w:val="MyChar"/>
          <w:b w:val="0"/>
        </w:rPr>
        <w:t>的视频或音频文件，使用</w:t>
      </w:r>
      <w:r w:rsidR="00D51FE8">
        <w:rPr>
          <w:rStyle w:val="MyChar"/>
          <w:b w:val="0"/>
        </w:rPr>
        <w:t>Chromium</w:t>
      </w:r>
      <w:r w:rsidR="00D51FE8">
        <w:rPr>
          <w:rStyle w:val="MyChar"/>
          <w:b w:val="0"/>
        </w:rPr>
        <w:t>打开进行播放，观察</w:t>
      </w:r>
      <w:r w:rsidR="00D51FE8">
        <w:rPr>
          <w:rStyle w:val="MyChar"/>
          <w:b w:val="0"/>
        </w:rPr>
        <w:t>Chromium</w:t>
      </w:r>
      <w:r w:rsidR="00D51FE8">
        <w:rPr>
          <w:rStyle w:val="MyChar"/>
          <w:b w:val="0"/>
        </w:rPr>
        <w:t>是否有解码失败的弹窗提示。</w:t>
      </w:r>
    </w:p>
    <w:p w:rsidR="00041EEF" w:rsidRDefault="00041EEF" w:rsidP="00F5349E">
      <w:pPr>
        <w:pStyle w:val="My0"/>
        <w:rPr>
          <w:rStyle w:val="MyChar"/>
          <w:b w:val="0"/>
        </w:rPr>
      </w:pPr>
      <w:r>
        <w:rPr>
          <w:rStyle w:val="MyChar"/>
          <w:b w:val="0"/>
        </w:rPr>
        <w:tab/>
      </w:r>
      <w:r>
        <w:rPr>
          <w:rStyle w:val="MyChar"/>
          <w:rFonts w:hint="eastAsia"/>
          <w:b w:val="0"/>
        </w:rPr>
        <w:t>经测试</w:t>
      </w:r>
      <w:r>
        <w:rPr>
          <w:rStyle w:val="MyChar"/>
          <w:b w:val="0"/>
        </w:rPr>
        <w:t>，以上</w:t>
      </w:r>
      <w:r>
        <w:rPr>
          <w:rStyle w:val="MyChar"/>
          <w:rFonts w:hint="eastAsia"/>
          <w:b w:val="0"/>
        </w:rPr>
        <w:t>Error</w:t>
      </w:r>
      <w:r>
        <w:rPr>
          <w:rStyle w:val="MyChar"/>
          <w:b w:val="0"/>
        </w:rPr>
        <w:t>信息都能准确的反馈给</w:t>
      </w:r>
      <w:r>
        <w:rPr>
          <w:rStyle w:val="MyChar"/>
          <w:rFonts w:hint="eastAsia"/>
          <w:b w:val="0"/>
        </w:rPr>
        <w:t>用户</w:t>
      </w:r>
      <w:r>
        <w:rPr>
          <w:rStyle w:val="MyChar"/>
          <w:b w:val="0"/>
        </w:rPr>
        <w:t>。</w:t>
      </w:r>
    </w:p>
    <w:p w:rsidR="00162DB8" w:rsidRDefault="00162DB8" w:rsidP="00F5349E">
      <w:pPr>
        <w:pStyle w:val="My0"/>
        <w:rPr>
          <w:rStyle w:val="MyChar"/>
          <w:b w:val="0"/>
        </w:rPr>
      </w:pPr>
    </w:p>
    <w:p w:rsidR="004B11C1" w:rsidRDefault="004B11C1" w:rsidP="004B11C1">
      <w:pPr>
        <w:pStyle w:val="My0"/>
        <w:rPr>
          <w:rStyle w:val="MyChar"/>
          <w:b w:val="0"/>
        </w:rPr>
      </w:pPr>
      <w:r w:rsidRPr="000A786B">
        <w:rPr>
          <w:b w:val="0"/>
        </w:rPr>
        <w:tab/>
      </w:r>
      <w:r>
        <w:rPr>
          <w:rFonts w:ascii="Times New Roman" w:hAnsi="Times New Roman"/>
          <w:b w:val="0"/>
        </w:rPr>
        <w:t>9</w:t>
      </w:r>
      <w:r>
        <w:rPr>
          <w:rFonts w:ascii="Times New Roman" w:hAnsi="Times New Roman" w:hint="cs"/>
          <w:b w:val="0"/>
        </w:rPr>
        <w:t xml:space="preserve">. </w:t>
      </w:r>
      <w:r w:rsidR="00410ED7">
        <w:rPr>
          <w:rStyle w:val="MyChar"/>
          <w:rFonts w:hint="eastAsia"/>
          <w:b w:val="0"/>
        </w:rPr>
        <w:t>WebAPP</w:t>
      </w:r>
      <w:r w:rsidR="00410ED7">
        <w:rPr>
          <w:rStyle w:val="MyChar"/>
          <w:rFonts w:hint="eastAsia"/>
          <w:b w:val="0"/>
        </w:rPr>
        <w:t>的</w:t>
      </w:r>
      <w:r w:rsidR="00410ED7">
        <w:rPr>
          <w:rStyle w:val="MyChar"/>
          <w:b w:val="0"/>
        </w:rPr>
        <w:t>播放支持</w:t>
      </w:r>
    </w:p>
    <w:p w:rsidR="00162DB8" w:rsidRDefault="004B11C1" w:rsidP="004B11C1">
      <w:pPr>
        <w:pStyle w:val="My0"/>
        <w:rPr>
          <w:rStyle w:val="MyChar"/>
          <w:b w:val="0"/>
        </w:rPr>
      </w:pPr>
      <w:r>
        <w:rPr>
          <w:rStyle w:val="MyChar"/>
          <w:b w:val="0"/>
        </w:rPr>
        <w:tab/>
      </w:r>
      <w:r w:rsidR="002752D8">
        <w:rPr>
          <w:rStyle w:val="MyChar"/>
          <w:rFonts w:hint="eastAsia"/>
          <w:b w:val="0"/>
        </w:rPr>
        <w:t>在第</w:t>
      </w:r>
      <w:r w:rsidR="002752D8">
        <w:rPr>
          <w:rStyle w:val="MyChar"/>
          <w:rFonts w:hint="eastAsia"/>
          <w:b w:val="0"/>
        </w:rPr>
        <w:t>3</w:t>
      </w:r>
      <w:r w:rsidR="002752D8">
        <w:rPr>
          <w:rStyle w:val="MyChar"/>
          <w:rFonts w:hint="eastAsia"/>
          <w:b w:val="0"/>
        </w:rPr>
        <w:t>章</w:t>
      </w:r>
      <w:r w:rsidR="002752D8">
        <w:rPr>
          <w:rStyle w:val="MyChar"/>
          <w:b w:val="0"/>
        </w:rPr>
        <w:t>我们提到过要对</w:t>
      </w:r>
      <w:r w:rsidR="002752D8">
        <w:rPr>
          <w:rStyle w:val="MyChar"/>
          <w:b w:val="0"/>
        </w:rPr>
        <w:t>WebAPP</w:t>
      </w:r>
      <w:r w:rsidR="002752D8">
        <w:rPr>
          <w:rStyle w:val="MyChar"/>
          <w:b w:val="0"/>
        </w:rPr>
        <w:t>进行支持，</w:t>
      </w:r>
      <w:r w:rsidR="002752D8">
        <w:rPr>
          <w:rStyle w:val="MyChar"/>
          <w:rFonts w:hint="eastAsia"/>
          <w:b w:val="0"/>
        </w:rPr>
        <w:t>这个</w:t>
      </w:r>
      <w:r w:rsidR="002752D8">
        <w:rPr>
          <w:rStyle w:val="MyChar"/>
          <w:b w:val="0"/>
        </w:rPr>
        <w:t>项目就是对</w:t>
      </w:r>
      <w:r w:rsidR="002752D8">
        <w:rPr>
          <w:rStyle w:val="MyChar"/>
          <w:b w:val="0"/>
        </w:rPr>
        <w:t>WebAPP</w:t>
      </w:r>
      <w:r w:rsidR="002752D8">
        <w:rPr>
          <w:rStyle w:val="MyChar"/>
          <w:rFonts w:hint="eastAsia"/>
          <w:b w:val="0"/>
        </w:rPr>
        <w:t>音视频</w:t>
      </w:r>
      <w:r w:rsidR="002752D8">
        <w:rPr>
          <w:rStyle w:val="MyChar"/>
          <w:b w:val="0"/>
        </w:rPr>
        <w:t>播放相关部分进行的测试</w:t>
      </w:r>
      <w:r w:rsidR="002752D8">
        <w:rPr>
          <w:rStyle w:val="MyChar"/>
          <w:rFonts w:hint="eastAsia"/>
          <w:b w:val="0"/>
        </w:rPr>
        <w:t>。</w:t>
      </w:r>
      <w:r w:rsidR="00E335A6">
        <w:rPr>
          <w:rStyle w:val="MyChar"/>
          <w:rFonts w:hint="eastAsia"/>
          <w:b w:val="0"/>
        </w:rPr>
        <w:t>首先</w:t>
      </w:r>
      <w:r w:rsidR="00E335A6">
        <w:rPr>
          <w:rStyle w:val="MyChar"/>
          <w:b w:val="0"/>
        </w:rPr>
        <w:t>，我们可以安装第三方开发的</w:t>
      </w:r>
      <w:r w:rsidR="00E335A6">
        <w:rPr>
          <w:rStyle w:val="MyChar"/>
          <w:b w:val="0"/>
        </w:rPr>
        <w:t>WebAPP</w:t>
      </w:r>
      <w:r w:rsidR="00E335A6">
        <w:rPr>
          <w:rStyle w:val="MyChar"/>
          <w:b w:val="0"/>
        </w:rPr>
        <w:t>或者自己写的测试版</w:t>
      </w:r>
      <w:r w:rsidR="00E335A6">
        <w:rPr>
          <w:rStyle w:val="MyChar"/>
          <w:b w:val="0"/>
        </w:rPr>
        <w:t>WebAPP</w:t>
      </w:r>
      <w:r w:rsidR="00E335A6">
        <w:rPr>
          <w:rStyle w:val="MyChar"/>
          <w:rFonts w:hint="eastAsia"/>
          <w:b w:val="0"/>
        </w:rPr>
        <w:t>；然后，</w:t>
      </w:r>
      <w:r w:rsidR="00E335A6">
        <w:rPr>
          <w:rStyle w:val="MyChar"/>
          <w:b w:val="0"/>
        </w:rPr>
        <w:t>打开</w:t>
      </w:r>
      <w:r w:rsidR="00514D8D">
        <w:rPr>
          <w:rStyle w:val="MyChar"/>
          <w:rFonts w:hint="eastAsia"/>
          <w:b w:val="0"/>
        </w:rPr>
        <w:t>APP</w:t>
      </w:r>
      <w:r w:rsidR="00E335A6">
        <w:rPr>
          <w:rStyle w:val="MyChar"/>
          <w:b w:val="0"/>
        </w:rPr>
        <w:t>进行</w:t>
      </w:r>
      <w:r w:rsidR="00514D8D">
        <w:rPr>
          <w:rStyle w:val="MyChar"/>
          <w:rFonts w:hint="eastAsia"/>
          <w:b w:val="0"/>
        </w:rPr>
        <w:t>音视频</w:t>
      </w:r>
      <w:r w:rsidR="00514D8D">
        <w:rPr>
          <w:rStyle w:val="MyChar"/>
          <w:b w:val="0"/>
        </w:rPr>
        <w:t>文件的播放，观察播放是否</w:t>
      </w:r>
      <w:r w:rsidR="00514D8D">
        <w:rPr>
          <w:rStyle w:val="MyChar"/>
          <w:rFonts w:hint="eastAsia"/>
          <w:b w:val="0"/>
        </w:rPr>
        <w:t>正常</w:t>
      </w:r>
      <w:r w:rsidR="00514D8D">
        <w:rPr>
          <w:rStyle w:val="MyChar"/>
          <w:b w:val="0"/>
        </w:rPr>
        <w:t>，</w:t>
      </w:r>
      <w:r w:rsidR="00514D8D">
        <w:rPr>
          <w:rStyle w:val="MyChar"/>
          <w:rFonts w:hint="eastAsia"/>
          <w:b w:val="0"/>
        </w:rPr>
        <w:t>各</w:t>
      </w:r>
      <w:r w:rsidR="00514D8D">
        <w:rPr>
          <w:rStyle w:val="MyChar"/>
          <w:b w:val="0"/>
        </w:rPr>
        <w:t>管理控制</w:t>
      </w:r>
      <w:r w:rsidR="00514D8D">
        <w:rPr>
          <w:rStyle w:val="MyChar"/>
          <w:rFonts w:hint="eastAsia"/>
          <w:b w:val="0"/>
        </w:rPr>
        <w:t>是否可用</w:t>
      </w:r>
      <w:r w:rsidR="00514D8D">
        <w:rPr>
          <w:rStyle w:val="MyChar"/>
          <w:b w:val="0"/>
        </w:rPr>
        <w:t>。</w:t>
      </w:r>
    </w:p>
    <w:p w:rsidR="006845BC" w:rsidRDefault="006845BC" w:rsidP="004B11C1">
      <w:pPr>
        <w:pStyle w:val="My0"/>
      </w:pPr>
      <w:r>
        <w:rPr>
          <w:rStyle w:val="MyChar"/>
          <w:b w:val="0"/>
        </w:rPr>
        <w:tab/>
      </w:r>
      <w:r>
        <w:rPr>
          <w:rStyle w:val="MyChar"/>
          <w:rFonts w:hint="eastAsia"/>
          <w:b w:val="0"/>
        </w:rPr>
        <w:t>经测试</w:t>
      </w:r>
      <w:r>
        <w:rPr>
          <w:rStyle w:val="MyChar"/>
          <w:b w:val="0"/>
        </w:rPr>
        <w:t>，</w:t>
      </w:r>
      <w:r>
        <w:rPr>
          <w:rStyle w:val="MyChar"/>
          <w:rFonts w:hint="eastAsia"/>
          <w:b w:val="0"/>
        </w:rPr>
        <w:t>对</w:t>
      </w:r>
      <w:r>
        <w:rPr>
          <w:rStyle w:val="MyChar"/>
          <w:b w:val="0"/>
        </w:rPr>
        <w:t>WebAPP</w:t>
      </w:r>
      <w:r>
        <w:rPr>
          <w:rStyle w:val="MyChar"/>
          <w:rFonts w:hint="eastAsia"/>
          <w:b w:val="0"/>
        </w:rPr>
        <w:t>音视频</w:t>
      </w:r>
      <w:r>
        <w:rPr>
          <w:rStyle w:val="MyChar"/>
          <w:b w:val="0"/>
        </w:rPr>
        <w:t>播放支持良好。</w:t>
      </w:r>
    </w:p>
    <w:p w:rsidR="00A3762D" w:rsidRDefault="00A3762D" w:rsidP="00A3762D">
      <w:pPr>
        <w:pStyle w:val="My0"/>
        <w:rPr>
          <w:rStyle w:val="MyChar"/>
          <w:b w:val="0"/>
        </w:rPr>
      </w:pPr>
      <w:r w:rsidRPr="000A786B">
        <w:rPr>
          <w:b w:val="0"/>
        </w:rPr>
        <w:lastRenderedPageBreak/>
        <w:tab/>
      </w:r>
      <w:r>
        <w:rPr>
          <w:rFonts w:ascii="Times New Roman" w:hAnsi="Times New Roman"/>
          <w:b w:val="0"/>
        </w:rPr>
        <w:t>10</w:t>
      </w:r>
      <w:r>
        <w:rPr>
          <w:rFonts w:ascii="Times New Roman" w:hAnsi="Times New Roman" w:hint="cs"/>
          <w:b w:val="0"/>
        </w:rPr>
        <w:t xml:space="preserve">. </w:t>
      </w:r>
      <w:r w:rsidR="00B9574B">
        <w:rPr>
          <w:rStyle w:val="MyChar"/>
          <w:rFonts w:hint="eastAsia"/>
          <w:b w:val="0"/>
        </w:rPr>
        <w:t>传统播放器</w:t>
      </w:r>
      <w:r w:rsidR="00B9574B">
        <w:rPr>
          <w:rStyle w:val="MyChar"/>
          <w:b w:val="0"/>
        </w:rPr>
        <w:t>的支持</w:t>
      </w:r>
    </w:p>
    <w:p w:rsidR="00CB67EE" w:rsidRDefault="00A3762D" w:rsidP="00A3762D">
      <w:pPr>
        <w:pStyle w:val="My0"/>
        <w:rPr>
          <w:rStyle w:val="MyChar"/>
          <w:b w:val="0"/>
        </w:rPr>
      </w:pPr>
      <w:r>
        <w:rPr>
          <w:rStyle w:val="MyChar"/>
          <w:b w:val="0"/>
        </w:rPr>
        <w:tab/>
      </w:r>
      <w:r w:rsidR="0083461E">
        <w:rPr>
          <w:rStyle w:val="MyChar"/>
          <w:rFonts w:hint="eastAsia"/>
          <w:b w:val="0"/>
        </w:rPr>
        <w:t>前边我们的</w:t>
      </w:r>
      <w:r w:rsidR="0083461E">
        <w:rPr>
          <w:rStyle w:val="MyChar"/>
          <w:b w:val="0"/>
        </w:rPr>
        <w:t>测试都是</w:t>
      </w:r>
      <w:r w:rsidR="0083461E">
        <w:rPr>
          <w:rStyle w:val="MyChar"/>
          <w:rFonts w:hint="eastAsia"/>
          <w:b w:val="0"/>
        </w:rPr>
        <w:t>基于</w:t>
      </w:r>
      <w:r w:rsidR="0083461E">
        <w:rPr>
          <w:rStyle w:val="MyChar"/>
          <w:b w:val="0"/>
        </w:rPr>
        <w:t>Chromium</w:t>
      </w:r>
      <w:r w:rsidR="0083461E">
        <w:rPr>
          <w:rStyle w:val="MyChar"/>
          <w:b w:val="0"/>
        </w:rPr>
        <w:t>做客户端进行的测试，</w:t>
      </w:r>
      <w:r w:rsidR="0083461E">
        <w:rPr>
          <w:rStyle w:val="MyChar"/>
          <w:rFonts w:hint="eastAsia"/>
          <w:b w:val="0"/>
        </w:rPr>
        <w:t>现在</w:t>
      </w:r>
      <w:r w:rsidR="0083461E">
        <w:rPr>
          <w:rStyle w:val="MyChar"/>
          <w:b w:val="0"/>
        </w:rPr>
        <w:t>我们测试使用车载多媒体终端的其他播放器是否可以播放音视频文件。</w:t>
      </w:r>
      <w:r w:rsidR="008C7F4B">
        <w:rPr>
          <w:rStyle w:val="MyChar"/>
          <w:rFonts w:hint="eastAsia"/>
          <w:b w:val="0"/>
        </w:rPr>
        <w:t>首先</w:t>
      </w:r>
      <w:r w:rsidR="008C7F4B">
        <w:rPr>
          <w:rStyle w:val="MyChar"/>
          <w:b w:val="0"/>
        </w:rPr>
        <w:t>我们将准备好的音视频文件拷贝</w:t>
      </w:r>
      <w:r w:rsidR="00044EC9">
        <w:rPr>
          <w:rStyle w:val="MyChar"/>
          <w:rFonts w:hint="eastAsia"/>
          <w:b w:val="0"/>
        </w:rPr>
        <w:t>入</w:t>
      </w:r>
      <w:r w:rsidR="008C7F4B">
        <w:rPr>
          <w:rStyle w:val="MyChar"/>
          <w:b w:val="0"/>
        </w:rPr>
        <w:t>U</w:t>
      </w:r>
      <w:r w:rsidR="008C7F4B">
        <w:rPr>
          <w:rStyle w:val="MyChar"/>
          <w:b w:val="0"/>
        </w:rPr>
        <w:t>盘</w:t>
      </w:r>
      <w:r w:rsidR="00044EC9">
        <w:rPr>
          <w:rStyle w:val="MyChar"/>
          <w:rFonts w:hint="eastAsia"/>
          <w:b w:val="0"/>
        </w:rPr>
        <w:t>；</w:t>
      </w:r>
      <w:r w:rsidR="008C7F4B">
        <w:rPr>
          <w:rStyle w:val="MyChar"/>
          <w:b w:val="0"/>
        </w:rPr>
        <w:t>然后打开车载多媒体终端的本地播放器，</w:t>
      </w:r>
      <w:r w:rsidR="008C7F4B">
        <w:rPr>
          <w:rStyle w:val="MyChar"/>
          <w:rFonts w:hint="eastAsia"/>
          <w:b w:val="0"/>
        </w:rPr>
        <w:t>浏览</w:t>
      </w:r>
      <w:r w:rsidR="008C7F4B">
        <w:rPr>
          <w:rStyle w:val="MyChar"/>
          <w:b w:val="0"/>
        </w:rPr>
        <w:t>U</w:t>
      </w:r>
      <w:r w:rsidR="008C7F4B">
        <w:rPr>
          <w:rStyle w:val="MyChar"/>
          <w:b w:val="0"/>
        </w:rPr>
        <w:t>盘内的文件，可以看到在给定的</w:t>
      </w:r>
      <w:r w:rsidR="008C7F4B">
        <w:rPr>
          <w:rStyle w:val="MyChar"/>
          <w:rFonts w:hint="eastAsia"/>
          <w:b w:val="0"/>
        </w:rPr>
        <w:t>路径下</w:t>
      </w:r>
      <w:r w:rsidR="008C7F4B">
        <w:rPr>
          <w:rStyle w:val="MyChar"/>
          <w:b w:val="0"/>
        </w:rPr>
        <w:t>，播放器可以快速的</w:t>
      </w:r>
      <w:r w:rsidR="008C7F4B">
        <w:rPr>
          <w:rStyle w:val="MyChar"/>
          <w:rFonts w:hint="eastAsia"/>
          <w:b w:val="0"/>
        </w:rPr>
        <w:t>获取</w:t>
      </w:r>
      <w:r w:rsidR="008C7F4B">
        <w:rPr>
          <w:rStyle w:val="MyChar"/>
          <w:b w:val="0"/>
        </w:rPr>
        <w:t>该</w:t>
      </w:r>
      <w:r w:rsidR="008C7F4B">
        <w:rPr>
          <w:rStyle w:val="MyChar"/>
          <w:rFonts w:hint="eastAsia"/>
          <w:b w:val="0"/>
        </w:rPr>
        <w:t>路径</w:t>
      </w:r>
      <w:r w:rsidR="008C7F4B">
        <w:rPr>
          <w:rStyle w:val="MyChar"/>
          <w:b w:val="0"/>
        </w:rPr>
        <w:t>下的</w:t>
      </w:r>
      <w:r w:rsidR="008C7F4B">
        <w:rPr>
          <w:rStyle w:val="MyChar"/>
          <w:rFonts w:hint="eastAsia"/>
          <w:b w:val="0"/>
        </w:rPr>
        <w:t>音视频</w:t>
      </w:r>
      <w:r w:rsidR="008C7F4B">
        <w:rPr>
          <w:rStyle w:val="MyChar"/>
          <w:b w:val="0"/>
        </w:rPr>
        <w:t>文件列表</w:t>
      </w:r>
      <w:r w:rsidR="008C7F4B">
        <w:rPr>
          <w:rStyle w:val="MyChar"/>
          <w:rFonts w:hint="eastAsia"/>
          <w:b w:val="0"/>
        </w:rPr>
        <w:t>；</w:t>
      </w:r>
      <w:r w:rsidR="00146E96">
        <w:rPr>
          <w:rStyle w:val="MyChar"/>
          <w:rFonts w:hint="eastAsia"/>
          <w:b w:val="0"/>
        </w:rPr>
        <w:t>然后</w:t>
      </w:r>
      <w:r w:rsidR="00146E96">
        <w:rPr>
          <w:rStyle w:val="MyChar"/>
          <w:b w:val="0"/>
        </w:rPr>
        <w:t>选择其中的一个进行播放</w:t>
      </w:r>
      <w:r w:rsidR="00B86C73">
        <w:rPr>
          <w:rStyle w:val="MyChar"/>
          <w:rFonts w:hint="eastAsia"/>
          <w:b w:val="0"/>
        </w:rPr>
        <w:t>，</w:t>
      </w:r>
      <w:r w:rsidR="00B86C73">
        <w:rPr>
          <w:rStyle w:val="MyChar"/>
          <w:b w:val="0"/>
        </w:rPr>
        <w:t>可以</w:t>
      </w:r>
      <w:r w:rsidR="00B86C73">
        <w:rPr>
          <w:rStyle w:val="MyChar"/>
          <w:rFonts w:hint="eastAsia"/>
          <w:b w:val="0"/>
        </w:rPr>
        <w:t>看到</w:t>
      </w:r>
      <w:r w:rsidR="00B86C73">
        <w:rPr>
          <w:rStyle w:val="MyChar"/>
          <w:b w:val="0"/>
        </w:rPr>
        <w:t>播放顺利进行；</w:t>
      </w:r>
      <w:r w:rsidR="00B7178D">
        <w:rPr>
          <w:rStyle w:val="MyChar"/>
          <w:rFonts w:hint="eastAsia"/>
          <w:b w:val="0"/>
        </w:rPr>
        <w:t>点击</w:t>
      </w:r>
      <w:r w:rsidR="00B7178D">
        <w:rPr>
          <w:rStyle w:val="MyChar"/>
          <w:b w:val="0"/>
        </w:rPr>
        <w:t>上一首</w:t>
      </w:r>
      <w:r w:rsidR="00B7178D">
        <w:rPr>
          <w:rStyle w:val="MyChar"/>
          <w:rFonts w:hint="eastAsia"/>
          <w:b w:val="0"/>
        </w:rPr>
        <w:t>/</w:t>
      </w:r>
      <w:r w:rsidR="00B7178D">
        <w:rPr>
          <w:rStyle w:val="MyChar"/>
          <w:rFonts w:hint="eastAsia"/>
          <w:b w:val="0"/>
        </w:rPr>
        <w:t>下一首</w:t>
      </w:r>
      <w:r w:rsidR="00B7178D">
        <w:rPr>
          <w:rStyle w:val="MyChar"/>
          <w:b w:val="0"/>
        </w:rPr>
        <w:t>，观察</w:t>
      </w:r>
      <w:r w:rsidR="00B7178D">
        <w:rPr>
          <w:rStyle w:val="MyChar"/>
          <w:rFonts w:hint="eastAsia"/>
          <w:b w:val="0"/>
        </w:rPr>
        <w:t>是否有</w:t>
      </w:r>
      <w:r w:rsidR="00B7178D">
        <w:rPr>
          <w:rStyle w:val="MyChar"/>
          <w:b w:val="0"/>
        </w:rPr>
        <w:t>正确的跳转；点击快进</w:t>
      </w:r>
      <w:r w:rsidR="00B7178D">
        <w:rPr>
          <w:rStyle w:val="MyChar"/>
          <w:rFonts w:hint="eastAsia"/>
          <w:b w:val="0"/>
        </w:rPr>
        <w:t>/</w:t>
      </w:r>
      <w:r w:rsidR="00B7178D">
        <w:rPr>
          <w:rStyle w:val="MyChar"/>
          <w:rFonts w:hint="eastAsia"/>
          <w:b w:val="0"/>
        </w:rPr>
        <w:t>快退</w:t>
      </w:r>
      <w:r w:rsidR="00B7178D">
        <w:rPr>
          <w:rStyle w:val="MyChar"/>
          <w:b w:val="0"/>
        </w:rPr>
        <w:t>，观察</w:t>
      </w:r>
      <w:r w:rsidR="00B7178D">
        <w:rPr>
          <w:rStyle w:val="MyChar"/>
          <w:rFonts w:hint="eastAsia"/>
          <w:b w:val="0"/>
        </w:rPr>
        <w:t>是否发生</w:t>
      </w:r>
      <w:r w:rsidR="00B7178D">
        <w:rPr>
          <w:rStyle w:val="MyChar"/>
          <w:b w:val="0"/>
        </w:rPr>
        <w:t>快进快退；</w:t>
      </w:r>
      <w:r w:rsidR="00FF5EF7">
        <w:rPr>
          <w:rStyle w:val="MyChar"/>
          <w:rFonts w:hint="eastAsia"/>
          <w:b w:val="0"/>
        </w:rPr>
        <w:t>点击</w:t>
      </w:r>
      <w:r w:rsidR="00FF5EF7">
        <w:rPr>
          <w:rStyle w:val="MyChar"/>
          <w:b w:val="0"/>
        </w:rPr>
        <w:t>倍速播放，观察播放的速度是否有相应的倍数增加。</w:t>
      </w:r>
    </w:p>
    <w:p w:rsidR="00D61979" w:rsidRDefault="00D61979" w:rsidP="00A3762D">
      <w:pPr>
        <w:pStyle w:val="My0"/>
        <w:rPr>
          <w:rStyle w:val="MyChar"/>
          <w:b w:val="0"/>
        </w:rPr>
      </w:pPr>
      <w:r>
        <w:rPr>
          <w:rStyle w:val="MyChar"/>
          <w:b w:val="0"/>
        </w:rPr>
        <w:tab/>
      </w:r>
      <w:r>
        <w:rPr>
          <w:rStyle w:val="MyChar"/>
          <w:rFonts w:hint="eastAsia"/>
          <w:b w:val="0"/>
        </w:rPr>
        <w:t>经测试</w:t>
      </w:r>
      <w:r>
        <w:rPr>
          <w:rStyle w:val="MyChar"/>
          <w:b w:val="0"/>
        </w:rPr>
        <w:t>，以上各项功能正常。</w:t>
      </w:r>
    </w:p>
    <w:p w:rsidR="00FD673A" w:rsidRDefault="00FD673A" w:rsidP="00A3762D">
      <w:pPr>
        <w:pStyle w:val="My0"/>
      </w:pPr>
    </w:p>
    <w:p w:rsidR="00FD673A" w:rsidRDefault="00FD673A" w:rsidP="00FD673A">
      <w:pPr>
        <w:pStyle w:val="My0"/>
        <w:rPr>
          <w:rStyle w:val="MyChar"/>
          <w:b w:val="0"/>
        </w:rPr>
      </w:pPr>
      <w:r w:rsidRPr="000A786B">
        <w:rPr>
          <w:b w:val="0"/>
        </w:rPr>
        <w:tab/>
      </w:r>
      <w:r w:rsidR="000F1050">
        <w:rPr>
          <w:rFonts w:ascii="Times New Roman" w:hAnsi="Times New Roman"/>
          <w:b w:val="0"/>
        </w:rPr>
        <w:t>11</w:t>
      </w:r>
      <w:r>
        <w:rPr>
          <w:rFonts w:ascii="Times New Roman" w:hAnsi="Times New Roman" w:hint="cs"/>
          <w:b w:val="0"/>
        </w:rPr>
        <w:t xml:space="preserve">. </w:t>
      </w:r>
      <w:r w:rsidR="000F1050">
        <w:rPr>
          <w:rStyle w:val="MyChar"/>
          <w:rFonts w:hint="eastAsia"/>
          <w:b w:val="0"/>
        </w:rPr>
        <w:t>封装格式</w:t>
      </w:r>
      <w:r w:rsidR="000F1050">
        <w:rPr>
          <w:rStyle w:val="MyChar"/>
          <w:b w:val="0"/>
        </w:rPr>
        <w:t>和编码格式的支持</w:t>
      </w:r>
    </w:p>
    <w:p w:rsidR="005B09D5" w:rsidRDefault="00FD673A" w:rsidP="00FD673A">
      <w:pPr>
        <w:pStyle w:val="My0"/>
        <w:rPr>
          <w:rStyle w:val="MyChar"/>
          <w:b w:val="0"/>
        </w:rPr>
      </w:pPr>
      <w:r>
        <w:rPr>
          <w:rStyle w:val="MyChar"/>
          <w:b w:val="0"/>
        </w:rPr>
        <w:tab/>
      </w:r>
      <w:r w:rsidR="008F7B1E">
        <w:rPr>
          <w:rStyle w:val="MyChar"/>
          <w:rFonts w:hint="eastAsia"/>
          <w:b w:val="0"/>
        </w:rPr>
        <w:t>依照需求分析</w:t>
      </w:r>
      <w:r w:rsidR="008F7B1E">
        <w:rPr>
          <w:rStyle w:val="MyChar"/>
          <w:b w:val="0"/>
        </w:rPr>
        <w:t>章节表</w:t>
      </w:r>
      <w:r w:rsidR="008F7B1E">
        <w:rPr>
          <w:rStyle w:val="MyChar"/>
          <w:rFonts w:hint="eastAsia"/>
          <w:b w:val="0"/>
        </w:rPr>
        <w:t>3</w:t>
      </w:r>
      <w:r w:rsidR="008F7B1E">
        <w:rPr>
          <w:rStyle w:val="MyChar"/>
          <w:b w:val="0"/>
        </w:rPr>
        <w:t>-1</w:t>
      </w:r>
      <w:r w:rsidR="008F7B1E">
        <w:rPr>
          <w:rStyle w:val="MyChar"/>
          <w:rFonts w:hint="eastAsia"/>
          <w:b w:val="0"/>
        </w:rPr>
        <w:t>列出</w:t>
      </w:r>
      <w:r w:rsidR="008F7B1E">
        <w:rPr>
          <w:rStyle w:val="MyChar"/>
          <w:b w:val="0"/>
        </w:rPr>
        <w:t>的文件</w:t>
      </w:r>
      <w:r w:rsidR="008F7B1E">
        <w:rPr>
          <w:rStyle w:val="MyChar"/>
          <w:rFonts w:hint="eastAsia"/>
          <w:b w:val="0"/>
        </w:rPr>
        <w:t>封装</w:t>
      </w:r>
      <w:r w:rsidR="008F7B1E">
        <w:rPr>
          <w:rStyle w:val="MyChar"/>
          <w:b w:val="0"/>
        </w:rPr>
        <w:t>格式和编码</w:t>
      </w:r>
      <w:r w:rsidR="008F7B1E">
        <w:rPr>
          <w:rStyle w:val="MyChar"/>
          <w:rFonts w:hint="eastAsia"/>
          <w:b w:val="0"/>
        </w:rPr>
        <w:t>格式</w:t>
      </w:r>
      <w:r w:rsidR="008F7B1E">
        <w:rPr>
          <w:rStyle w:val="MyChar"/>
          <w:b w:val="0"/>
        </w:rPr>
        <w:t>，分别</w:t>
      </w:r>
      <w:r w:rsidR="008F7B1E">
        <w:rPr>
          <w:rStyle w:val="MyChar"/>
          <w:rFonts w:hint="eastAsia"/>
          <w:b w:val="0"/>
        </w:rPr>
        <w:t>准备对应</w:t>
      </w:r>
      <w:r w:rsidR="008F7B1E">
        <w:rPr>
          <w:rStyle w:val="MyChar"/>
          <w:b w:val="0"/>
        </w:rPr>
        <w:t>的</w:t>
      </w:r>
      <w:r w:rsidR="008F7B1E">
        <w:rPr>
          <w:rStyle w:val="MyChar"/>
          <w:rFonts w:hint="eastAsia"/>
          <w:b w:val="0"/>
        </w:rPr>
        <w:t>网络</w:t>
      </w:r>
      <w:r w:rsidR="008F7B1E">
        <w:rPr>
          <w:rStyle w:val="MyChar"/>
          <w:b w:val="0"/>
        </w:rPr>
        <w:t>和本质音视频文件</w:t>
      </w:r>
      <w:r w:rsidR="008F7B1E">
        <w:rPr>
          <w:rStyle w:val="MyChar"/>
          <w:rFonts w:hint="eastAsia"/>
          <w:b w:val="0"/>
        </w:rPr>
        <w:t>进行测试</w:t>
      </w:r>
      <w:r w:rsidR="008F7B1E">
        <w:rPr>
          <w:rStyle w:val="MyChar"/>
          <w:b w:val="0"/>
        </w:rPr>
        <w:t>，观察</w:t>
      </w:r>
      <w:r w:rsidR="008F7B1E">
        <w:rPr>
          <w:rStyle w:val="MyChar"/>
          <w:rFonts w:hint="eastAsia"/>
          <w:b w:val="0"/>
        </w:rPr>
        <w:t>其</w:t>
      </w:r>
      <w:r w:rsidR="008F7B1E">
        <w:rPr>
          <w:rStyle w:val="MyChar"/>
          <w:b w:val="0"/>
        </w:rPr>
        <w:t>解码的正确性和</w:t>
      </w:r>
      <w:r w:rsidR="008F7B1E">
        <w:rPr>
          <w:rStyle w:val="MyChar"/>
          <w:rFonts w:hint="eastAsia"/>
          <w:b w:val="0"/>
        </w:rPr>
        <w:t>效率</w:t>
      </w:r>
      <w:r w:rsidR="008F7B1E">
        <w:rPr>
          <w:rStyle w:val="MyChar"/>
          <w:b w:val="0"/>
        </w:rPr>
        <w:t>。</w:t>
      </w:r>
    </w:p>
    <w:p w:rsidR="008F7B1E" w:rsidRPr="008F7B1E" w:rsidRDefault="008F7B1E" w:rsidP="00FD673A">
      <w:pPr>
        <w:pStyle w:val="My0"/>
        <w:rPr>
          <w:rStyle w:val="MyChar"/>
          <w:b w:val="0"/>
        </w:rPr>
      </w:pPr>
      <w:r>
        <w:rPr>
          <w:rStyle w:val="MyChar"/>
          <w:b w:val="0"/>
        </w:rPr>
        <w:tab/>
      </w:r>
      <w:r>
        <w:rPr>
          <w:rStyle w:val="MyChar"/>
          <w:rFonts w:hint="eastAsia"/>
          <w:b w:val="0"/>
        </w:rPr>
        <w:t>经</w:t>
      </w:r>
      <w:r>
        <w:rPr>
          <w:rStyle w:val="MyChar"/>
          <w:b w:val="0"/>
        </w:rPr>
        <w:t>测试，表</w:t>
      </w:r>
      <w:r>
        <w:rPr>
          <w:rStyle w:val="MyChar"/>
          <w:rFonts w:hint="eastAsia"/>
          <w:b w:val="0"/>
        </w:rPr>
        <w:t>3</w:t>
      </w:r>
      <w:r>
        <w:rPr>
          <w:rStyle w:val="MyChar"/>
          <w:b w:val="0"/>
        </w:rPr>
        <w:t>-1</w:t>
      </w:r>
      <w:r>
        <w:rPr>
          <w:rStyle w:val="MyChar"/>
          <w:rFonts w:hint="eastAsia"/>
          <w:b w:val="0"/>
        </w:rPr>
        <w:t>中</w:t>
      </w:r>
      <w:r>
        <w:rPr>
          <w:rStyle w:val="MyChar"/>
          <w:b w:val="0"/>
        </w:rPr>
        <w:t>所列格式都能得到良好支持。</w:t>
      </w:r>
    </w:p>
    <w:p w:rsidR="00FD673A" w:rsidRPr="00FF0A84" w:rsidRDefault="00FD673A" w:rsidP="00FD673A">
      <w:pPr>
        <w:pStyle w:val="My0"/>
      </w:pPr>
    </w:p>
    <w:p w:rsidR="00806779" w:rsidRDefault="00B44E52" w:rsidP="00A87143">
      <w:pPr>
        <w:pStyle w:val="My0"/>
        <w:outlineLvl w:val="1"/>
      </w:pPr>
      <w:bookmarkStart w:id="50" w:name="_Toc472850101"/>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0"/>
    </w:p>
    <w:p w:rsidR="00FC41EA" w:rsidRDefault="00FC41EA" w:rsidP="00A87143">
      <w:pPr>
        <w:pStyle w:val="My0"/>
        <w:outlineLvl w:val="2"/>
      </w:pPr>
      <w:bookmarkStart w:id="51" w:name="_Toc472850102"/>
      <w:r>
        <w:rPr>
          <w:rFonts w:hint="eastAsia"/>
        </w:rPr>
        <w:t>5.</w:t>
      </w:r>
      <w:r>
        <w:t>2</w:t>
      </w:r>
      <w:r>
        <w:rPr>
          <w:rFonts w:hint="eastAsia"/>
        </w:rPr>
        <w:t>.</w:t>
      </w:r>
      <w:r>
        <w:t xml:space="preserve">1 </w:t>
      </w:r>
      <w:r w:rsidR="00665BD5">
        <w:rPr>
          <w:rFonts w:hint="eastAsia"/>
        </w:rPr>
        <w:t>测试</w:t>
      </w:r>
      <w:r w:rsidR="00D44520">
        <w:rPr>
          <w:rFonts w:hint="eastAsia"/>
        </w:rPr>
        <w:t>项目</w:t>
      </w:r>
      <w:r w:rsidR="009065D0">
        <w:rPr>
          <w:rFonts w:hint="eastAsia"/>
        </w:rPr>
        <w:t>与</w:t>
      </w:r>
      <w:r w:rsidR="009065D0">
        <w:t>测试结果</w:t>
      </w:r>
      <w:bookmarkEnd w:id="51"/>
    </w:p>
    <w:p w:rsidR="00155FA7" w:rsidRDefault="00155FA7" w:rsidP="00155FA7">
      <w:pPr>
        <w:pStyle w:val="My0"/>
        <w:rPr>
          <w:rStyle w:val="MyChar"/>
          <w:b w:val="0"/>
        </w:rPr>
      </w:pPr>
      <w:r w:rsidRPr="000A786B">
        <w:rPr>
          <w:b w:val="0"/>
        </w:rPr>
        <w:tab/>
      </w:r>
      <w:r w:rsidR="00A641BE">
        <w:rPr>
          <w:rFonts w:ascii="Times New Roman" w:hAnsi="Times New Roman"/>
          <w:b w:val="0"/>
        </w:rPr>
        <w:t>1</w:t>
      </w:r>
      <w:r>
        <w:rPr>
          <w:rFonts w:ascii="Times New Roman" w:hAnsi="Times New Roman" w:hint="cs"/>
          <w:b w:val="0"/>
        </w:rPr>
        <w:t xml:space="preserve">. </w:t>
      </w:r>
      <w:r w:rsidR="000E45D5">
        <w:rPr>
          <w:rStyle w:val="MyChar"/>
          <w:rFonts w:hint="eastAsia"/>
          <w:b w:val="0"/>
        </w:rPr>
        <w:t>网络加载</w:t>
      </w:r>
      <w:r w:rsidR="000E45D5">
        <w:rPr>
          <w:rStyle w:val="MyChar"/>
          <w:b w:val="0"/>
        </w:rPr>
        <w:t>响应时间</w:t>
      </w:r>
    </w:p>
    <w:p w:rsidR="00536D1F" w:rsidRDefault="0026734A" w:rsidP="00155FA7">
      <w:pPr>
        <w:pStyle w:val="My0"/>
        <w:rPr>
          <w:rStyle w:val="MyChar"/>
          <w:b w:val="0"/>
        </w:rPr>
      </w:pPr>
      <w:r>
        <w:rPr>
          <w:rStyle w:val="MyChar"/>
          <w:b w:val="0"/>
        </w:rPr>
        <w:tab/>
      </w:r>
      <w:r w:rsidR="00891AA8">
        <w:rPr>
          <w:rStyle w:val="MyChar"/>
          <w:rFonts w:hint="eastAsia"/>
          <w:b w:val="0"/>
        </w:rPr>
        <w:t>此</w:t>
      </w:r>
      <w:r w:rsidR="00891AA8">
        <w:rPr>
          <w:rStyle w:val="MyChar"/>
          <w:b w:val="0"/>
        </w:rPr>
        <w:t>项目用于测试</w:t>
      </w:r>
      <w:r w:rsidR="00891AA8">
        <w:rPr>
          <w:rStyle w:val="MyChar"/>
          <w:b w:val="0"/>
        </w:rPr>
        <w:t>Chromium</w:t>
      </w:r>
      <w:r w:rsidR="00891AA8">
        <w:rPr>
          <w:rStyle w:val="MyChar"/>
          <w:b w:val="0"/>
        </w:rPr>
        <w:t>在播放网络音视频的时候，加载响应时间。</w:t>
      </w:r>
      <w:r w:rsidR="004A15F6">
        <w:rPr>
          <w:rStyle w:val="MyChar"/>
          <w:rFonts w:hint="eastAsia"/>
          <w:b w:val="0"/>
        </w:rPr>
        <w:t>首先</w:t>
      </w:r>
      <w:r w:rsidR="004A15F6">
        <w:rPr>
          <w:rStyle w:val="MyChar"/>
          <w:b w:val="0"/>
        </w:rPr>
        <w:t>，我们</w:t>
      </w:r>
      <w:r w:rsidR="004A15F6">
        <w:rPr>
          <w:rStyle w:val="MyChar"/>
          <w:rFonts w:hint="eastAsia"/>
          <w:b w:val="0"/>
        </w:rPr>
        <w:t>准备一个</w:t>
      </w:r>
      <w:r w:rsidR="004A15F6">
        <w:rPr>
          <w:rStyle w:val="MyChar"/>
          <w:b w:val="0"/>
        </w:rPr>
        <w:t>网络状况不好的情况，比如给</w:t>
      </w:r>
      <w:r w:rsidR="004A15F6">
        <w:rPr>
          <w:rStyle w:val="MyChar"/>
          <w:b w:val="0"/>
        </w:rPr>
        <w:t>wifi</w:t>
      </w:r>
      <w:r w:rsidR="004A15F6">
        <w:rPr>
          <w:rStyle w:val="MyChar"/>
          <w:b w:val="0"/>
        </w:rPr>
        <w:t>限速</w:t>
      </w:r>
      <w:r w:rsidR="004A15F6">
        <w:rPr>
          <w:rStyle w:val="MyChar"/>
          <w:rFonts w:hint="eastAsia"/>
          <w:b w:val="0"/>
        </w:rPr>
        <w:t>；</w:t>
      </w:r>
      <w:r w:rsidR="00B64B6C">
        <w:rPr>
          <w:rStyle w:val="MyChar"/>
          <w:rFonts w:hint="eastAsia"/>
          <w:b w:val="0"/>
        </w:rPr>
        <w:t>然后</w:t>
      </w:r>
      <w:r w:rsidR="00B64B6C">
        <w:rPr>
          <w:rStyle w:val="MyChar"/>
          <w:b w:val="0"/>
        </w:rPr>
        <w:t>，打开</w:t>
      </w:r>
      <w:r w:rsidR="00B64B6C">
        <w:rPr>
          <w:rStyle w:val="MyChar"/>
          <w:b w:val="0"/>
        </w:rPr>
        <w:t>Chromium</w:t>
      </w:r>
      <w:r w:rsidR="00B64B6C">
        <w:rPr>
          <w:rStyle w:val="MyChar"/>
          <w:rFonts w:hint="eastAsia"/>
          <w:b w:val="0"/>
        </w:rPr>
        <w:t>登陆</w:t>
      </w:r>
      <w:r w:rsidR="00B64B6C">
        <w:rPr>
          <w:rStyle w:val="MyChar"/>
          <w:b w:val="0"/>
        </w:rPr>
        <w:t>到</w:t>
      </w:r>
      <w:r w:rsidR="00B64B6C">
        <w:rPr>
          <w:rStyle w:val="MyChar"/>
          <w:rFonts w:hint="eastAsia"/>
          <w:b w:val="0"/>
        </w:rPr>
        <w:t>音频</w:t>
      </w:r>
      <w:r w:rsidR="00B64B6C">
        <w:rPr>
          <w:rStyle w:val="MyChar"/>
          <w:b w:val="0"/>
        </w:rPr>
        <w:t>或视频播放网站，</w:t>
      </w:r>
      <w:r w:rsidR="00C07B96">
        <w:rPr>
          <w:rStyle w:val="MyChar"/>
          <w:rFonts w:hint="eastAsia"/>
          <w:b w:val="0"/>
        </w:rPr>
        <w:t>打开</w:t>
      </w:r>
      <w:r w:rsidR="00C07B96">
        <w:rPr>
          <w:rStyle w:val="MyChar"/>
          <w:b w:val="0"/>
        </w:rPr>
        <w:t>某一个音频或视频资源；点击</w:t>
      </w:r>
      <w:r w:rsidR="00C07B96">
        <w:rPr>
          <w:rStyle w:val="MyChar"/>
          <w:rFonts w:hint="eastAsia"/>
          <w:b w:val="0"/>
        </w:rPr>
        <w:t>播放</w:t>
      </w:r>
      <w:r w:rsidR="00C07B96">
        <w:rPr>
          <w:rStyle w:val="MyChar"/>
          <w:b w:val="0"/>
        </w:rPr>
        <w:t>按钮，观察</w:t>
      </w:r>
      <w:r w:rsidR="00C07B96">
        <w:rPr>
          <w:rStyle w:val="MyChar"/>
          <w:rFonts w:hint="eastAsia"/>
          <w:b w:val="0"/>
        </w:rPr>
        <w:t>加载</w:t>
      </w:r>
      <w:r w:rsidR="00C07B96">
        <w:rPr>
          <w:rStyle w:val="MyChar"/>
          <w:b w:val="0"/>
        </w:rPr>
        <w:t>响应时间是否</w:t>
      </w:r>
      <w:r w:rsidR="00C07B96">
        <w:rPr>
          <w:rStyle w:val="MyChar"/>
          <w:rFonts w:hint="eastAsia"/>
          <w:b w:val="0"/>
        </w:rPr>
        <w:t>在</w:t>
      </w:r>
      <w:r w:rsidR="00C07B96">
        <w:rPr>
          <w:rStyle w:val="MyChar"/>
          <w:rFonts w:hint="eastAsia"/>
          <w:b w:val="0"/>
        </w:rPr>
        <w:t>1</w:t>
      </w:r>
      <w:r w:rsidR="00C07B96">
        <w:rPr>
          <w:rStyle w:val="MyChar"/>
          <w:b w:val="0"/>
        </w:rPr>
        <w:t>s</w:t>
      </w:r>
      <w:r w:rsidR="00C07B96">
        <w:rPr>
          <w:rStyle w:val="MyChar"/>
          <w:b w:val="0"/>
        </w:rPr>
        <w:t>之内，</w:t>
      </w:r>
      <w:r w:rsidR="00C07B96">
        <w:rPr>
          <w:rStyle w:val="MyChar"/>
          <w:rFonts w:hint="eastAsia"/>
          <w:b w:val="0"/>
        </w:rPr>
        <w:t>在</w:t>
      </w:r>
      <w:r w:rsidR="00C07B96">
        <w:rPr>
          <w:rStyle w:val="MyChar"/>
          <w:b w:val="0"/>
        </w:rPr>
        <w:t>这里我们可以看到加载</w:t>
      </w:r>
      <w:r w:rsidR="00C07B96">
        <w:rPr>
          <w:rStyle w:val="MyChar"/>
          <w:rFonts w:hint="eastAsia"/>
          <w:b w:val="0"/>
        </w:rPr>
        <w:t>缓冲</w:t>
      </w:r>
      <w:r w:rsidR="00C07B96">
        <w:rPr>
          <w:rStyle w:val="MyChar"/>
          <w:b w:val="0"/>
        </w:rPr>
        <w:t>界面的百分比。</w:t>
      </w:r>
    </w:p>
    <w:p w:rsidR="00954B41" w:rsidRDefault="00954B41" w:rsidP="00155FA7">
      <w:pPr>
        <w:pStyle w:val="My0"/>
        <w:rPr>
          <w:rStyle w:val="MyChar"/>
          <w:b w:val="0"/>
        </w:rPr>
      </w:pPr>
      <w:r>
        <w:rPr>
          <w:rStyle w:val="MyChar"/>
          <w:b w:val="0"/>
        </w:rPr>
        <w:tab/>
      </w:r>
      <w:r>
        <w:rPr>
          <w:rStyle w:val="MyChar"/>
          <w:rFonts w:hint="eastAsia"/>
          <w:b w:val="0"/>
        </w:rPr>
        <w:t>经过</w:t>
      </w:r>
      <w:r>
        <w:rPr>
          <w:rStyle w:val="MyChar"/>
          <w:b w:val="0"/>
        </w:rPr>
        <w:t>输出</w:t>
      </w:r>
      <w:r>
        <w:rPr>
          <w:rStyle w:val="MyChar"/>
          <w:b w:val="0"/>
        </w:rPr>
        <w:t>log</w:t>
      </w:r>
      <w:r>
        <w:rPr>
          <w:rStyle w:val="MyChar"/>
          <w:b w:val="0"/>
        </w:rPr>
        <w:t>，我们检测到在</w:t>
      </w:r>
      <w:r>
        <w:rPr>
          <w:rStyle w:val="MyChar"/>
          <w:rFonts w:hint="eastAsia"/>
          <w:b w:val="0"/>
        </w:rPr>
        <w:t>1</w:t>
      </w:r>
      <w:r>
        <w:rPr>
          <w:rStyle w:val="MyChar"/>
          <w:b w:val="0"/>
        </w:rPr>
        <w:t>s</w:t>
      </w:r>
      <w:r>
        <w:rPr>
          <w:rStyle w:val="MyChar"/>
          <w:b w:val="0"/>
        </w:rPr>
        <w:t>之内就发起了资源的加载，测试通过。</w:t>
      </w:r>
    </w:p>
    <w:p w:rsidR="00E44E07" w:rsidRDefault="00E44E07" w:rsidP="00155FA7">
      <w:pPr>
        <w:pStyle w:val="My0"/>
        <w:rPr>
          <w:rStyle w:val="MyChar"/>
          <w:b w:val="0"/>
        </w:rPr>
      </w:pPr>
    </w:p>
    <w:p w:rsidR="00841588" w:rsidRDefault="00841588" w:rsidP="00841588">
      <w:pPr>
        <w:pStyle w:val="My0"/>
        <w:rPr>
          <w:rStyle w:val="MyChar"/>
          <w:b w:val="0"/>
        </w:rPr>
      </w:pPr>
      <w:r w:rsidRPr="000A786B">
        <w:rPr>
          <w:b w:val="0"/>
        </w:rPr>
        <w:tab/>
      </w:r>
      <w:r w:rsidR="00F354CC">
        <w:rPr>
          <w:rFonts w:ascii="Times New Roman" w:hAnsi="Times New Roman"/>
          <w:b w:val="0"/>
        </w:rPr>
        <w:t>2</w:t>
      </w:r>
      <w:r>
        <w:rPr>
          <w:rFonts w:ascii="Times New Roman" w:hAnsi="Times New Roman" w:hint="cs"/>
          <w:b w:val="0"/>
        </w:rPr>
        <w:t xml:space="preserve">. </w:t>
      </w:r>
      <w:r>
        <w:rPr>
          <w:rStyle w:val="MyChar"/>
          <w:rFonts w:hint="eastAsia"/>
          <w:b w:val="0"/>
        </w:rPr>
        <w:t>网络加载</w:t>
      </w:r>
      <w:r w:rsidR="007F4226">
        <w:rPr>
          <w:rStyle w:val="MyChar"/>
          <w:rFonts w:hint="eastAsia"/>
          <w:b w:val="0"/>
        </w:rPr>
        <w:t>进度更新</w:t>
      </w:r>
      <w:r w:rsidR="007F4226">
        <w:rPr>
          <w:rStyle w:val="MyChar"/>
          <w:b w:val="0"/>
        </w:rPr>
        <w:t>频率</w:t>
      </w:r>
    </w:p>
    <w:p w:rsidR="00E44E07" w:rsidRDefault="008F3F1D" w:rsidP="00155FA7">
      <w:pPr>
        <w:pStyle w:val="My0"/>
        <w:rPr>
          <w:rStyle w:val="MyChar"/>
          <w:b w:val="0"/>
        </w:rPr>
      </w:pPr>
      <w:r>
        <w:rPr>
          <w:rStyle w:val="MyChar"/>
          <w:b w:val="0"/>
        </w:rPr>
        <w:lastRenderedPageBreak/>
        <w:tab/>
      </w:r>
      <w:r>
        <w:rPr>
          <w:rStyle w:val="MyChar"/>
          <w:rFonts w:hint="eastAsia"/>
          <w:b w:val="0"/>
        </w:rPr>
        <w:t>在</w:t>
      </w:r>
      <w:r>
        <w:rPr>
          <w:rStyle w:val="MyChar"/>
          <w:b w:val="0"/>
        </w:rPr>
        <w:t>网速较慢的情况下，加载的</w:t>
      </w:r>
      <w:r>
        <w:rPr>
          <w:rStyle w:val="MyChar"/>
          <w:rFonts w:hint="eastAsia"/>
          <w:b w:val="0"/>
        </w:rPr>
        <w:t>时间</w:t>
      </w:r>
      <w:r>
        <w:rPr>
          <w:rStyle w:val="MyChar"/>
          <w:b w:val="0"/>
        </w:rPr>
        <w:t>可能</w:t>
      </w:r>
      <w:r>
        <w:rPr>
          <w:rStyle w:val="MyChar"/>
          <w:rFonts w:hint="eastAsia"/>
          <w:b w:val="0"/>
        </w:rPr>
        <w:t>很长</w:t>
      </w:r>
      <w:r>
        <w:rPr>
          <w:rStyle w:val="MyChar"/>
          <w:b w:val="0"/>
        </w:rPr>
        <w:t>，</w:t>
      </w:r>
      <w:r>
        <w:rPr>
          <w:rStyle w:val="MyChar"/>
          <w:rFonts w:hint="eastAsia"/>
          <w:b w:val="0"/>
        </w:rPr>
        <w:t>加载</w:t>
      </w:r>
      <w:r>
        <w:rPr>
          <w:rStyle w:val="MyChar"/>
          <w:b w:val="0"/>
        </w:rPr>
        <w:t>进度需要及时的通知给上层调用者，</w:t>
      </w:r>
      <w:r w:rsidR="00C56EDF">
        <w:rPr>
          <w:rStyle w:val="MyChar"/>
          <w:rFonts w:hint="eastAsia"/>
          <w:b w:val="0"/>
        </w:rPr>
        <w:t>通知</w:t>
      </w:r>
      <w:r w:rsidR="00C56EDF">
        <w:rPr>
          <w:rStyle w:val="MyChar"/>
          <w:b w:val="0"/>
        </w:rPr>
        <w:t>的频率要求</w:t>
      </w:r>
      <w:r w:rsidR="00C56EDF">
        <w:rPr>
          <w:rStyle w:val="MyChar"/>
          <w:rFonts w:hint="eastAsia"/>
          <w:b w:val="0"/>
        </w:rPr>
        <w:t>10</w:t>
      </w:r>
      <w:r w:rsidR="00C56EDF">
        <w:rPr>
          <w:rStyle w:val="MyChar"/>
          <w:b w:val="0"/>
        </w:rPr>
        <w:t>ms</w:t>
      </w:r>
      <w:r w:rsidR="00C56EDF">
        <w:rPr>
          <w:rStyle w:val="MyChar"/>
          <w:b w:val="0"/>
        </w:rPr>
        <w:t>一次。</w:t>
      </w:r>
      <w:r w:rsidR="00312499">
        <w:rPr>
          <w:rStyle w:val="MyChar"/>
          <w:rFonts w:hint="eastAsia"/>
          <w:b w:val="0"/>
        </w:rPr>
        <w:t>这里我们</w:t>
      </w:r>
      <w:r w:rsidR="00312499">
        <w:rPr>
          <w:rStyle w:val="MyChar"/>
          <w:b w:val="0"/>
        </w:rPr>
        <w:t>通过</w:t>
      </w:r>
      <w:r w:rsidR="00312499">
        <w:rPr>
          <w:rStyle w:val="MyChar"/>
          <w:rFonts w:hint="eastAsia"/>
          <w:b w:val="0"/>
        </w:rPr>
        <w:t>输出</w:t>
      </w:r>
      <w:r w:rsidR="00312499">
        <w:rPr>
          <w:rStyle w:val="MyChar"/>
          <w:b w:val="0"/>
        </w:rPr>
        <w:t>log</w:t>
      </w:r>
      <w:r w:rsidR="00312499">
        <w:rPr>
          <w:rStyle w:val="MyChar"/>
          <w:b w:val="0"/>
        </w:rPr>
        <w:t>的方式</w:t>
      </w:r>
      <w:r w:rsidR="00920A26">
        <w:rPr>
          <w:rStyle w:val="MyChar"/>
          <w:rFonts w:hint="eastAsia"/>
          <w:b w:val="0"/>
        </w:rPr>
        <w:t>来</w:t>
      </w:r>
      <w:r w:rsidR="00C57E77">
        <w:rPr>
          <w:rStyle w:val="MyChar"/>
          <w:rFonts w:hint="eastAsia"/>
          <w:b w:val="0"/>
        </w:rPr>
        <w:t>验证通知</w:t>
      </w:r>
      <w:r w:rsidR="00C57E77">
        <w:rPr>
          <w:rStyle w:val="MyChar"/>
          <w:b w:val="0"/>
        </w:rPr>
        <w:t>频率。</w:t>
      </w:r>
      <w:r w:rsidR="00C752E3">
        <w:rPr>
          <w:rStyle w:val="MyChar"/>
          <w:rFonts w:hint="eastAsia"/>
          <w:b w:val="0"/>
        </w:rPr>
        <w:t>首先，对</w:t>
      </w:r>
      <w:r w:rsidR="00C752E3">
        <w:rPr>
          <w:rStyle w:val="MyChar"/>
          <w:b w:val="0"/>
        </w:rPr>
        <w:t>测试环境的网络进行限速</w:t>
      </w:r>
      <w:r w:rsidR="00C752E3">
        <w:rPr>
          <w:rStyle w:val="MyChar"/>
          <w:rFonts w:hint="eastAsia"/>
          <w:b w:val="0"/>
        </w:rPr>
        <w:t>；使用</w:t>
      </w:r>
      <w:r w:rsidR="00C752E3">
        <w:rPr>
          <w:rStyle w:val="MyChar"/>
          <w:b w:val="0"/>
        </w:rPr>
        <w:t>Chromium</w:t>
      </w:r>
      <w:r w:rsidR="00C752E3">
        <w:rPr>
          <w:rStyle w:val="MyChar"/>
          <w:b w:val="0"/>
        </w:rPr>
        <w:t>打开含有音视频资源的网页，单击播放按钮进行播放，此刻将</w:t>
      </w:r>
      <w:r w:rsidR="00C752E3">
        <w:rPr>
          <w:rStyle w:val="MyChar"/>
          <w:rFonts w:hint="eastAsia"/>
          <w:b w:val="0"/>
        </w:rPr>
        <w:t>看到加载进度</w:t>
      </w:r>
      <w:r w:rsidR="00C752E3">
        <w:rPr>
          <w:rStyle w:val="MyChar"/>
          <w:b w:val="0"/>
        </w:rPr>
        <w:t>图标在</w:t>
      </w:r>
      <w:r w:rsidR="00C752E3">
        <w:rPr>
          <w:rStyle w:val="MyChar"/>
          <w:rFonts w:hint="eastAsia"/>
          <w:b w:val="0"/>
        </w:rPr>
        <w:t>不停</w:t>
      </w:r>
      <w:r w:rsidR="00C752E3">
        <w:rPr>
          <w:rStyle w:val="MyChar"/>
          <w:b w:val="0"/>
        </w:rPr>
        <w:t>的旋转，</w:t>
      </w:r>
      <w:r w:rsidR="00C752E3">
        <w:rPr>
          <w:rStyle w:val="MyChar"/>
          <w:rFonts w:hint="eastAsia"/>
          <w:b w:val="0"/>
        </w:rPr>
        <w:t>同时</w:t>
      </w:r>
      <w:r w:rsidR="00C752E3">
        <w:rPr>
          <w:rStyle w:val="MyChar"/>
          <w:b w:val="0"/>
        </w:rPr>
        <w:t>显示加载百分比；此刻，我们观察</w:t>
      </w:r>
      <w:r w:rsidR="00C752E3">
        <w:rPr>
          <w:rStyle w:val="MyChar"/>
          <w:b w:val="0"/>
        </w:rPr>
        <w:t>log</w:t>
      </w:r>
      <w:r w:rsidR="00C752E3">
        <w:rPr>
          <w:rStyle w:val="MyChar"/>
          <w:b w:val="0"/>
        </w:rPr>
        <w:t>，由时间戳可以发现其更新</w:t>
      </w:r>
      <w:r w:rsidR="00C752E3">
        <w:rPr>
          <w:rStyle w:val="MyChar"/>
          <w:rFonts w:hint="eastAsia"/>
          <w:b w:val="0"/>
        </w:rPr>
        <w:t>进度</w:t>
      </w:r>
      <w:r w:rsidR="00C752E3">
        <w:rPr>
          <w:rStyle w:val="MyChar"/>
          <w:b w:val="0"/>
        </w:rPr>
        <w:t>在</w:t>
      </w:r>
      <w:r w:rsidR="00C752E3">
        <w:rPr>
          <w:rStyle w:val="MyChar"/>
          <w:rFonts w:hint="eastAsia"/>
          <w:b w:val="0"/>
        </w:rPr>
        <w:t>10</w:t>
      </w:r>
      <w:r w:rsidR="00C752E3">
        <w:rPr>
          <w:rStyle w:val="MyChar"/>
          <w:b w:val="0"/>
        </w:rPr>
        <w:t>ms</w:t>
      </w:r>
      <w:r w:rsidR="00C752E3">
        <w:rPr>
          <w:rStyle w:val="MyChar"/>
          <w:b w:val="0"/>
        </w:rPr>
        <w:t>左右</w:t>
      </w:r>
      <w:r w:rsidR="00C752E3">
        <w:rPr>
          <w:rStyle w:val="MyChar"/>
          <w:rFonts w:hint="eastAsia"/>
          <w:b w:val="0"/>
        </w:rPr>
        <w:t>。</w:t>
      </w:r>
    </w:p>
    <w:p w:rsidR="00C752E3" w:rsidRPr="00C752E3" w:rsidRDefault="00C752E3" w:rsidP="00155FA7">
      <w:pPr>
        <w:pStyle w:val="My0"/>
        <w:rPr>
          <w:rStyle w:val="MyChar"/>
          <w:b w:val="0"/>
        </w:rPr>
      </w:pPr>
      <w:r>
        <w:rPr>
          <w:rStyle w:val="MyChar"/>
          <w:b w:val="0"/>
        </w:rPr>
        <w:tab/>
      </w:r>
      <w:r>
        <w:rPr>
          <w:rStyle w:val="MyChar"/>
          <w:rFonts w:hint="eastAsia"/>
          <w:b w:val="0"/>
        </w:rPr>
        <w:t>经</w:t>
      </w:r>
      <w:r>
        <w:rPr>
          <w:rStyle w:val="MyChar"/>
          <w:b w:val="0"/>
        </w:rPr>
        <w:t>测试可知，</w:t>
      </w:r>
      <w:r>
        <w:rPr>
          <w:rStyle w:val="MyChar"/>
          <w:rFonts w:hint="eastAsia"/>
          <w:b w:val="0"/>
        </w:rPr>
        <w:t>加载</w:t>
      </w:r>
      <w:r>
        <w:rPr>
          <w:rStyle w:val="MyChar"/>
          <w:b w:val="0"/>
        </w:rPr>
        <w:t>进度更新频率基本符合目标。</w:t>
      </w:r>
    </w:p>
    <w:p w:rsidR="00590EA3" w:rsidRDefault="00590EA3" w:rsidP="005B09D5">
      <w:pPr>
        <w:pStyle w:val="My0"/>
        <w:rPr>
          <w:rFonts w:ascii="Times New Roman" w:eastAsia="宋体" w:hAnsi="宋体"/>
          <w:b w:val="0"/>
        </w:rPr>
      </w:pPr>
    </w:p>
    <w:p w:rsidR="00124EC0" w:rsidRDefault="00124EC0" w:rsidP="00124EC0">
      <w:pPr>
        <w:pStyle w:val="My0"/>
        <w:rPr>
          <w:rStyle w:val="MyChar"/>
          <w:b w:val="0"/>
        </w:rPr>
      </w:pPr>
      <w:r w:rsidRPr="000A786B">
        <w:rPr>
          <w:b w:val="0"/>
        </w:rPr>
        <w:tab/>
      </w:r>
      <w:r w:rsidR="002726EF">
        <w:rPr>
          <w:rFonts w:ascii="Times New Roman" w:hAnsi="Times New Roman"/>
          <w:b w:val="0"/>
        </w:rPr>
        <w:t>3</w:t>
      </w:r>
      <w:r>
        <w:rPr>
          <w:rFonts w:ascii="Times New Roman" w:hAnsi="Times New Roman" w:hint="cs"/>
          <w:b w:val="0"/>
        </w:rPr>
        <w:t xml:space="preserve">. </w:t>
      </w:r>
      <w:r w:rsidR="0072420C">
        <w:rPr>
          <w:rStyle w:val="MyChar"/>
          <w:rFonts w:hint="eastAsia"/>
          <w:b w:val="0"/>
        </w:rPr>
        <w:t>暂停网络</w:t>
      </w:r>
      <w:r w:rsidR="0072420C">
        <w:rPr>
          <w:rStyle w:val="MyChar"/>
          <w:b w:val="0"/>
        </w:rPr>
        <w:t>音视频</w:t>
      </w:r>
      <w:r w:rsidR="00DC492C">
        <w:rPr>
          <w:rStyle w:val="MyChar"/>
          <w:rFonts w:hint="eastAsia"/>
          <w:b w:val="0"/>
        </w:rPr>
        <w:t>的响应</w:t>
      </w:r>
      <w:r w:rsidR="00DC492C">
        <w:rPr>
          <w:rStyle w:val="MyChar"/>
          <w:b w:val="0"/>
        </w:rPr>
        <w:t>时间</w:t>
      </w:r>
    </w:p>
    <w:p w:rsidR="00511626" w:rsidRDefault="00124EC0" w:rsidP="00124EC0">
      <w:pPr>
        <w:pStyle w:val="My0"/>
        <w:rPr>
          <w:rStyle w:val="MyChar"/>
          <w:b w:val="0"/>
        </w:rPr>
      </w:pPr>
      <w:r>
        <w:rPr>
          <w:rStyle w:val="MyChar"/>
          <w:b w:val="0"/>
        </w:rPr>
        <w:tab/>
      </w:r>
      <w:r w:rsidR="00A179D8">
        <w:rPr>
          <w:rStyle w:val="MyChar"/>
          <w:rFonts w:hint="eastAsia"/>
          <w:b w:val="0"/>
        </w:rPr>
        <w:t>该测试</w:t>
      </w:r>
      <w:r w:rsidR="00A179D8">
        <w:rPr>
          <w:rStyle w:val="MyChar"/>
          <w:b w:val="0"/>
        </w:rPr>
        <w:t>项目用来测试</w:t>
      </w:r>
      <w:r w:rsidR="00A179D8">
        <w:rPr>
          <w:rStyle w:val="MyChar"/>
          <w:b w:val="0"/>
        </w:rPr>
        <w:t>Chromium</w:t>
      </w:r>
      <w:r w:rsidR="00A179D8">
        <w:rPr>
          <w:rStyle w:val="MyChar"/>
          <w:b w:val="0"/>
        </w:rPr>
        <w:t>在播放网络音视频的过程中</w:t>
      </w:r>
      <w:r w:rsidR="00A179D8">
        <w:rPr>
          <w:rStyle w:val="MyChar"/>
          <w:rFonts w:hint="eastAsia"/>
          <w:b w:val="0"/>
        </w:rPr>
        <w:t>要求</w:t>
      </w:r>
      <w:r w:rsidR="00A179D8">
        <w:rPr>
          <w:rStyle w:val="MyChar"/>
          <w:b w:val="0"/>
        </w:rPr>
        <w:t>暂停时的</w:t>
      </w:r>
      <w:r w:rsidR="00A179D8">
        <w:rPr>
          <w:rStyle w:val="MyChar"/>
          <w:rFonts w:hint="eastAsia"/>
          <w:b w:val="0"/>
        </w:rPr>
        <w:t>响应</w:t>
      </w:r>
      <w:r w:rsidR="00A179D8">
        <w:rPr>
          <w:rStyle w:val="MyChar"/>
          <w:b w:val="0"/>
        </w:rPr>
        <w:t>时间。</w:t>
      </w:r>
      <w:r w:rsidR="00DB5AFE">
        <w:rPr>
          <w:rStyle w:val="MyChar"/>
          <w:rFonts w:hint="eastAsia"/>
          <w:b w:val="0"/>
        </w:rPr>
        <w:t>首先</w:t>
      </w:r>
      <w:r w:rsidR="00DB5AFE">
        <w:rPr>
          <w:rStyle w:val="MyChar"/>
          <w:b w:val="0"/>
        </w:rPr>
        <w:t>，</w:t>
      </w:r>
      <w:r w:rsidR="00001C9E">
        <w:rPr>
          <w:rStyle w:val="MyChar"/>
          <w:rFonts w:hint="eastAsia"/>
          <w:b w:val="0"/>
        </w:rPr>
        <w:t>打开</w:t>
      </w:r>
      <w:r w:rsidR="00DB5AFE">
        <w:rPr>
          <w:rStyle w:val="MyChar"/>
          <w:b w:val="0"/>
        </w:rPr>
        <w:t>Chromium</w:t>
      </w:r>
      <w:r w:rsidR="00DB5AFE">
        <w:rPr>
          <w:rStyle w:val="MyChar"/>
          <w:b w:val="0"/>
        </w:rPr>
        <w:t>正常播放音视频</w:t>
      </w:r>
      <w:r w:rsidR="009E1900">
        <w:rPr>
          <w:rStyle w:val="MyChar"/>
          <w:rFonts w:hint="eastAsia"/>
          <w:b w:val="0"/>
        </w:rPr>
        <w:t>；</w:t>
      </w:r>
      <w:r w:rsidR="009E1900">
        <w:rPr>
          <w:rStyle w:val="MyChar"/>
          <w:b w:val="0"/>
        </w:rPr>
        <w:t>在播放的过程中点击暂停按钮，观察</w:t>
      </w:r>
      <w:r w:rsidR="009E1900">
        <w:rPr>
          <w:rStyle w:val="MyChar"/>
          <w:rFonts w:hint="eastAsia"/>
          <w:b w:val="0"/>
        </w:rPr>
        <w:t>播放按钮是否</w:t>
      </w:r>
      <w:r w:rsidR="009E1900">
        <w:rPr>
          <w:rStyle w:val="MyChar"/>
          <w:b w:val="0"/>
        </w:rPr>
        <w:t>在</w:t>
      </w:r>
      <w:r w:rsidR="009E1900">
        <w:rPr>
          <w:rStyle w:val="MyChar"/>
          <w:rFonts w:hint="eastAsia"/>
          <w:b w:val="0"/>
        </w:rPr>
        <w:t>1</w:t>
      </w:r>
      <w:r w:rsidR="009E1900">
        <w:rPr>
          <w:rStyle w:val="MyChar"/>
          <w:b w:val="0"/>
        </w:rPr>
        <w:t>s</w:t>
      </w:r>
      <w:r w:rsidR="009E1900">
        <w:rPr>
          <w:rStyle w:val="MyChar"/>
          <w:b w:val="0"/>
        </w:rPr>
        <w:t>的时间内变成暂停状态，</w:t>
      </w:r>
      <w:r w:rsidR="009E1900">
        <w:rPr>
          <w:rStyle w:val="MyChar"/>
          <w:rFonts w:hint="eastAsia"/>
          <w:b w:val="0"/>
        </w:rPr>
        <w:t>同时</w:t>
      </w:r>
      <w:r w:rsidR="009E1900">
        <w:rPr>
          <w:rStyle w:val="MyChar"/>
          <w:b w:val="0"/>
        </w:rPr>
        <w:t>观察</w:t>
      </w:r>
      <w:r w:rsidR="009E1900">
        <w:rPr>
          <w:rStyle w:val="MyChar"/>
          <w:rFonts w:hint="eastAsia"/>
          <w:b w:val="0"/>
        </w:rPr>
        <w:t>输出</w:t>
      </w:r>
      <w:r w:rsidR="009E1900">
        <w:rPr>
          <w:rStyle w:val="MyChar"/>
          <w:b w:val="0"/>
        </w:rPr>
        <w:t>的</w:t>
      </w:r>
      <w:r w:rsidR="009E1900">
        <w:rPr>
          <w:rStyle w:val="MyChar"/>
          <w:b w:val="0"/>
        </w:rPr>
        <w:t>log</w:t>
      </w:r>
      <w:r w:rsidR="009E1900">
        <w:rPr>
          <w:rStyle w:val="MyChar"/>
          <w:b w:val="0"/>
        </w:rPr>
        <w:t>的时间戳</w:t>
      </w:r>
      <w:r w:rsidR="009E1900">
        <w:rPr>
          <w:rStyle w:val="MyChar"/>
          <w:rFonts w:hint="eastAsia"/>
          <w:b w:val="0"/>
        </w:rPr>
        <w:t>响应时间</w:t>
      </w:r>
      <w:r w:rsidR="009E1900">
        <w:rPr>
          <w:rStyle w:val="MyChar"/>
          <w:b w:val="0"/>
        </w:rPr>
        <w:t>是否在</w:t>
      </w:r>
      <w:r w:rsidR="009E1900">
        <w:rPr>
          <w:rStyle w:val="MyChar"/>
          <w:rFonts w:hint="eastAsia"/>
          <w:b w:val="0"/>
        </w:rPr>
        <w:t>1</w:t>
      </w:r>
      <w:r w:rsidR="009E1900">
        <w:rPr>
          <w:rStyle w:val="MyChar"/>
          <w:b w:val="0"/>
        </w:rPr>
        <w:t>s</w:t>
      </w:r>
      <w:r w:rsidR="009E1900">
        <w:rPr>
          <w:rStyle w:val="MyChar"/>
          <w:b w:val="0"/>
        </w:rPr>
        <w:t>之内。</w:t>
      </w:r>
    </w:p>
    <w:p w:rsidR="00034ED4" w:rsidRDefault="00034ED4" w:rsidP="00124EC0">
      <w:pPr>
        <w:pStyle w:val="My0"/>
        <w:rPr>
          <w:rFonts w:ascii="Times New Roman" w:eastAsia="宋体" w:hAnsi="宋体"/>
          <w:b w:val="0"/>
        </w:rPr>
      </w:pPr>
      <w:r>
        <w:rPr>
          <w:rStyle w:val="MyChar"/>
          <w:b w:val="0"/>
        </w:rPr>
        <w:tab/>
      </w:r>
      <w:r>
        <w:rPr>
          <w:rStyle w:val="MyChar"/>
          <w:rFonts w:hint="eastAsia"/>
          <w:b w:val="0"/>
        </w:rPr>
        <w:t>经</w:t>
      </w:r>
      <w:r>
        <w:rPr>
          <w:rStyle w:val="MyChar"/>
          <w:b w:val="0"/>
        </w:rPr>
        <w:t>测试，符合要求。</w:t>
      </w:r>
    </w:p>
    <w:p w:rsidR="00511626" w:rsidRDefault="00511626" w:rsidP="005B09D5">
      <w:pPr>
        <w:pStyle w:val="My0"/>
        <w:rPr>
          <w:rFonts w:ascii="Times New Roman" w:eastAsia="宋体" w:hAnsi="宋体"/>
          <w:b w:val="0"/>
        </w:rPr>
      </w:pPr>
    </w:p>
    <w:p w:rsidR="00182DF6" w:rsidRDefault="00182DF6" w:rsidP="00182DF6">
      <w:pPr>
        <w:pStyle w:val="My0"/>
        <w:rPr>
          <w:rStyle w:val="MyChar"/>
          <w:b w:val="0"/>
        </w:rPr>
      </w:pPr>
      <w:r w:rsidRPr="000A786B">
        <w:rPr>
          <w:b w:val="0"/>
        </w:rPr>
        <w:tab/>
      </w:r>
      <w:r w:rsidR="00234AAB">
        <w:rPr>
          <w:rFonts w:ascii="Times New Roman" w:hAnsi="Times New Roman"/>
          <w:b w:val="0"/>
        </w:rPr>
        <w:t>4</w:t>
      </w:r>
      <w:r>
        <w:rPr>
          <w:rFonts w:ascii="Times New Roman" w:hAnsi="Times New Roman" w:hint="cs"/>
          <w:b w:val="0"/>
        </w:rPr>
        <w:t xml:space="preserve">. </w:t>
      </w:r>
      <w:r w:rsidR="001532CE" w:rsidRPr="001532CE">
        <w:rPr>
          <w:rStyle w:val="MyChar"/>
          <w:rFonts w:hint="eastAsia"/>
          <w:b w:val="0"/>
        </w:rPr>
        <w:t>停止网络音视频播放后资源释放</w:t>
      </w:r>
    </w:p>
    <w:p w:rsidR="00A81AF9" w:rsidRDefault="00A81AF9" w:rsidP="00182DF6">
      <w:pPr>
        <w:pStyle w:val="My0"/>
        <w:rPr>
          <w:rStyle w:val="MyChar"/>
          <w:b w:val="0"/>
        </w:rPr>
      </w:pPr>
      <w:r>
        <w:rPr>
          <w:rStyle w:val="MyChar"/>
          <w:b w:val="0"/>
        </w:rPr>
        <w:tab/>
      </w:r>
      <w:r w:rsidR="00C02B48">
        <w:rPr>
          <w:rStyle w:val="MyChar"/>
          <w:rFonts w:hint="eastAsia"/>
          <w:b w:val="0"/>
        </w:rPr>
        <w:t>在</w:t>
      </w:r>
      <w:r w:rsidR="00C02B48">
        <w:rPr>
          <w:rStyle w:val="MyChar"/>
          <w:b w:val="0"/>
        </w:rPr>
        <w:t>第</w:t>
      </w:r>
      <w:r w:rsidR="00C02B48">
        <w:rPr>
          <w:rStyle w:val="MyChar"/>
          <w:b w:val="0"/>
        </w:rPr>
        <w:t>3</w:t>
      </w:r>
      <w:r w:rsidR="00C02B48">
        <w:rPr>
          <w:rStyle w:val="MyChar"/>
          <w:rFonts w:hint="eastAsia"/>
          <w:b w:val="0"/>
        </w:rPr>
        <w:t>章有一个</w:t>
      </w:r>
      <w:r w:rsidR="00C02B48">
        <w:rPr>
          <w:rStyle w:val="MyChar"/>
          <w:b w:val="0"/>
        </w:rPr>
        <w:t>需求</w:t>
      </w:r>
      <w:r w:rsidR="004B5EC2">
        <w:rPr>
          <w:rStyle w:val="MyChar"/>
          <w:rFonts w:hint="eastAsia"/>
          <w:b w:val="0"/>
        </w:rPr>
        <w:t>是</w:t>
      </w:r>
      <w:r w:rsidR="00C02B48">
        <w:rPr>
          <w:rStyle w:val="MyChar"/>
          <w:b w:val="0"/>
        </w:rPr>
        <w:t>如果</w:t>
      </w:r>
      <w:r w:rsidR="00C02B48">
        <w:rPr>
          <w:rStyle w:val="MyChar"/>
          <w:rFonts w:hint="eastAsia"/>
          <w:b w:val="0"/>
        </w:rPr>
        <w:t>客户</w:t>
      </w:r>
      <w:r w:rsidR="00C02B48">
        <w:rPr>
          <w:rStyle w:val="MyChar"/>
          <w:b w:val="0"/>
        </w:rPr>
        <w:t>决定</w:t>
      </w:r>
      <w:r w:rsidR="00C02B48">
        <w:rPr>
          <w:rStyle w:val="MyChar"/>
          <w:b w:val="0"/>
        </w:rPr>
        <w:t>stop</w:t>
      </w:r>
      <w:r w:rsidR="00C02B48">
        <w:rPr>
          <w:rStyle w:val="MyChar"/>
          <w:b w:val="0"/>
        </w:rPr>
        <w:t>掉某个</w:t>
      </w:r>
      <w:r w:rsidR="00C02B48">
        <w:rPr>
          <w:rStyle w:val="MyChar"/>
          <w:rFonts w:hint="eastAsia"/>
          <w:b w:val="0"/>
        </w:rPr>
        <w:t>音视频</w:t>
      </w:r>
      <w:r w:rsidR="00C02B48">
        <w:rPr>
          <w:rStyle w:val="MyChar"/>
          <w:b w:val="0"/>
        </w:rPr>
        <w:t>文件，那么在</w:t>
      </w:r>
      <w:r w:rsidR="00C02B48">
        <w:rPr>
          <w:rStyle w:val="MyChar"/>
          <w:rFonts w:hint="eastAsia"/>
          <w:b w:val="0"/>
        </w:rPr>
        <w:t>10</w:t>
      </w:r>
      <w:r w:rsidR="00C02B48">
        <w:rPr>
          <w:rStyle w:val="MyChar"/>
          <w:b w:val="0"/>
        </w:rPr>
        <w:t>s</w:t>
      </w:r>
      <w:r w:rsidR="00C02B48">
        <w:rPr>
          <w:rStyle w:val="MyChar"/>
          <w:b w:val="0"/>
        </w:rPr>
        <w:t>该资源将被清空。</w:t>
      </w:r>
      <w:r w:rsidR="007001B7">
        <w:rPr>
          <w:rStyle w:val="MyChar"/>
          <w:rFonts w:hint="eastAsia"/>
          <w:b w:val="0"/>
        </w:rPr>
        <w:t>此</w:t>
      </w:r>
      <w:r w:rsidR="003D2BC5">
        <w:rPr>
          <w:rStyle w:val="MyChar"/>
          <w:rFonts w:hint="eastAsia"/>
          <w:b w:val="0"/>
        </w:rPr>
        <w:t>测试</w:t>
      </w:r>
      <w:r w:rsidR="003D2BC5">
        <w:rPr>
          <w:rStyle w:val="MyChar"/>
          <w:b w:val="0"/>
        </w:rPr>
        <w:t>case</w:t>
      </w:r>
      <w:r w:rsidR="003D2BC5">
        <w:rPr>
          <w:rStyle w:val="MyChar"/>
          <w:b w:val="0"/>
        </w:rPr>
        <w:t>要测试的就是</w:t>
      </w:r>
      <w:r w:rsidR="003D2BC5">
        <w:rPr>
          <w:rStyle w:val="MyChar"/>
          <w:b w:val="0"/>
        </w:rPr>
        <w:t>stop</w:t>
      </w:r>
      <w:r w:rsidR="003D2BC5">
        <w:rPr>
          <w:rStyle w:val="MyChar"/>
          <w:b w:val="0"/>
        </w:rPr>
        <w:t>后的资源是否被</w:t>
      </w:r>
      <w:r w:rsidR="003D2BC5">
        <w:rPr>
          <w:rStyle w:val="MyChar"/>
          <w:rFonts w:hint="eastAsia"/>
          <w:b w:val="0"/>
        </w:rPr>
        <w:t>释放</w:t>
      </w:r>
      <w:r w:rsidR="003D2BC5">
        <w:rPr>
          <w:rStyle w:val="MyChar"/>
          <w:b w:val="0"/>
        </w:rPr>
        <w:t>。</w:t>
      </w:r>
      <w:r w:rsidR="000A7616">
        <w:rPr>
          <w:rStyle w:val="MyChar"/>
          <w:rFonts w:hint="eastAsia"/>
          <w:b w:val="0"/>
        </w:rPr>
        <w:t>首先</w:t>
      </w:r>
      <w:r w:rsidR="000A7616">
        <w:rPr>
          <w:rStyle w:val="MyChar"/>
          <w:b w:val="0"/>
        </w:rPr>
        <w:t>，</w:t>
      </w:r>
      <w:r w:rsidR="00632FDC">
        <w:rPr>
          <w:rStyle w:val="MyChar"/>
          <w:rFonts w:hint="eastAsia"/>
          <w:b w:val="0"/>
        </w:rPr>
        <w:t>写一个</w:t>
      </w:r>
      <w:r w:rsidR="00632FDC">
        <w:rPr>
          <w:rStyle w:val="MyChar"/>
          <w:b w:val="0"/>
        </w:rPr>
        <w:t>带有停止按钮的测试页面，</w:t>
      </w:r>
      <w:r w:rsidR="000A7616">
        <w:rPr>
          <w:rStyle w:val="MyChar"/>
          <w:b w:val="0"/>
        </w:rPr>
        <w:t>打开</w:t>
      </w:r>
      <w:r w:rsidR="000A7616">
        <w:rPr>
          <w:rStyle w:val="MyChar"/>
          <w:rFonts w:hint="eastAsia"/>
          <w:b w:val="0"/>
        </w:rPr>
        <w:t>浏览器</w:t>
      </w:r>
      <w:r w:rsidR="00632FDC">
        <w:rPr>
          <w:rStyle w:val="MyChar"/>
          <w:rFonts w:hint="eastAsia"/>
          <w:b w:val="0"/>
        </w:rPr>
        <w:t>使用</w:t>
      </w:r>
      <w:r w:rsidR="00632FDC">
        <w:rPr>
          <w:rStyle w:val="MyChar"/>
          <w:b w:val="0"/>
        </w:rPr>
        <w:t>此页面</w:t>
      </w:r>
      <w:r w:rsidR="000A7616">
        <w:rPr>
          <w:rStyle w:val="MyChar"/>
          <w:b w:val="0"/>
        </w:rPr>
        <w:t>进行正常的音视频文件</w:t>
      </w:r>
      <w:r w:rsidR="00632FDC">
        <w:rPr>
          <w:rStyle w:val="MyChar"/>
          <w:rFonts w:hint="eastAsia"/>
          <w:b w:val="0"/>
        </w:rPr>
        <w:t>播放</w:t>
      </w:r>
      <w:r w:rsidR="00632FDC">
        <w:rPr>
          <w:rStyle w:val="MyChar"/>
          <w:b w:val="0"/>
        </w:rPr>
        <w:t>，在播放过程中</w:t>
      </w:r>
      <w:r w:rsidR="00A16C62">
        <w:rPr>
          <w:rStyle w:val="MyChar"/>
          <w:rFonts w:hint="eastAsia"/>
          <w:b w:val="0"/>
        </w:rPr>
        <w:t>点击</w:t>
      </w:r>
      <w:r w:rsidR="00A16C62">
        <w:rPr>
          <w:rStyle w:val="MyChar"/>
          <w:b w:val="0"/>
        </w:rPr>
        <w:t>停止按钮，</w:t>
      </w:r>
      <w:r w:rsidR="00A16C62">
        <w:rPr>
          <w:rStyle w:val="MyChar"/>
          <w:rFonts w:hint="eastAsia"/>
          <w:b w:val="0"/>
        </w:rPr>
        <w:t>通过</w:t>
      </w:r>
      <w:r w:rsidR="00A16C62">
        <w:rPr>
          <w:rStyle w:val="MyChar"/>
          <w:b w:val="0"/>
        </w:rPr>
        <w:t>log</w:t>
      </w:r>
      <w:r w:rsidR="00A16C62">
        <w:rPr>
          <w:rStyle w:val="MyChar"/>
          <w:rFonts w:hint="eastAsia"/>
          <w:b w:val="0"/>
        </w:rPr>
        <w:t>和</w:t>
      </w:r>
      <w:r w:rsidR="00A16C62">
        <w:rPr>
          <w:rStyle w:val="MyChar"/>
          <w:b w:val="0"/>
        </w:rPr>
        <w:t>内存观察在</w:t>
      </w:r>
      <w:r w:rsidR="00A16C62">
        <w:rPr>
          <w:rStyle w:val="MyChar"/>
          <w:b w:val="0"/>
        </w:rPr>
        <w:t>stop</w:t>
      </w:r>
      <w:r w:rsidR="00A16C62">
        <w:rPr>
          <w:rStyle w:val="MyChar"/>
          <w:b w:val="0"/>
        </w:rPr>
        <w:t>点击</w:t>
      </w:r>
      <w:r w:rsidR="00A16C62">
        <w:rPr>
          <w:rStyle w:val="MyChar"/>
          <w:rFonts w:hint="eastAsia"/>
          <w:b w:val="0"/>
        </w:rPr>
        <w:t>10s</w:t>
      </w:r>
      <w:r w:rsidR="00A16C62">
        <w:rPr>
          <w:rStyle w:val="MyChar"/>
          <w:b w:val="0"/>
        </w:rPr>
        <w:t>后资源是否被释放。</w:t>
      </w:r>
      <w:r w:rsidR="00FF4B47">
        <w:rPr>
          <w:rStyle w:val="MyChar"/>
          <w:rFonts w:hint="eastAsia"/>
          <w:b w:val="0"/>
        </w:rPr>
        <w:t>如果</w:t>
      </w:r>
      <w:r w:rsidR="00FF4B47">
        <w:rPr>
          <w:rStyle w:val="MyChar"/>
          <w:b w:val="0"/>
        </w:rPr>
        <w:t>在</w:t>
      </w:r>
      <w:r w:rsidR="00FF4B47">
        <w:rPr>
          <w:rStyle w:val="MyChar"/>
          <w:rFonts w:hint="eastAsia"/>
          <w:b w:val="0"/>
        </w:rPr>
        <w:t>10</w:t>
      </w:r>
      <w:r w:rsidR="00FF4B47">
        <w:rPr>
          <w:rStyle w:val="MyChar"/>
          <w:b w:val="0"/>
        </w:rPr>
        <w:t>s</w:t>
      </w:r>
      <w:r w:rsidR="00FF4B47">
        <w:rPr>
          <w:rStyle w:val="MyChar"/>
          <w:b w:val="0"/>
        </w:rPr>
        <w:t>内点击了播放，则资源不需释放。</w:t>
      </w:r>
    </w:p>
    <w:p w:rsidR="003B35D6" w:rsidRDefault="003B35D6" w:rsidP="00182DF6">
      <w:pPr>
        <w:pStyle w:val="My0"/>
        <w:rPr>
          <w:rStyle w:val="MyChar"/>
          <w:b w:val="0"/>
        </w:rPr>
      </w:pPr>
      <w:r>
        <w:rPr>
          <w:rStyle w:val="MyChar"/>
          <w:b w:val="0"/>
        </w:rPr>
        <w:tab/>
      </w:r>
      <w:r>
        <w:rPr>
          <w:rStyle w:val="MyChar"/>
          <w:rFonts w:hint="eastAsia"/>
          <w:b w:val="0"/>
        </w:rPr>
        <w:t>经测试</w:t>
      </w:r>
      <w:r>
        <w:rPr>
          <w:rStyle w:val="MyChar"/>
          <w:b w:val="0"/>
        </w:rPr>
        <w:t>，符合</w:t>
      </w:r>
      <w:r w:rsidR="002D4576">
        <w:rPr>
          <w:rStyle w:val="MyChar"/>
          <w:rFonts w:hint="eastAsia"/>
          <w:b w:val="0"/>
        </w:rPr>
        <w:t>期望。</w:t>
      </w:r>
    </w:p>
    <w:p w:rsidR="0086007A" w:rsidRDefault="0086007A" w:rsidP="00182DF6">
      <w:pPr>
        <w:pStyle w:val="My0"/>
        <w:rPr>
          <w:rStyle w:val="MyChar"/>
          <w:b w:val="0"/>
        </w:rPr>
      </w:pPr>
      <w:r>
        <w:rPr>
          <w:rStyle w:val="MyChar"/>
          <w:b w:val="0"/>
        </w:rPr>
        <w:tab/>
      </w:r>
    </w:p>
    <w:p w:rsidR="007F5424" w:rsidRDefault="007F5424" w:rsidP="007F5424">
      <w:pPr>
        <w:pStyle w:val="My0"/>
        <w:rPr>
          <w:rStyle w:val="MyChar"/>
          <w:b w:val="0"/>
        </w:rPr>
      </w:pPr>
      <w:r w:rsidRPr="000A786B">
        <w:rPr>
          <w:b w:val="0"/>
        </w:rPr>
        <w:tab/>
      </w:r>
      <w:r>
        <w:rPr>
          <w:rFonts w:ascii="Times New Roman" w:hAnsi="Times New Roman"/>
          <w:b w:val="0"/>
        </w:rPr>
        <w:t>5</w:t>
      </w:r>
      <w:r>
        <w:rPr>
          <w:rFonts w:ascii="Times New Roman" w:hAnsi="Times New Roman" w:hint="cs"/>
          <w:b w:val="0"/>
        </w:rPr>
        <w:t xml:space="preserve">. </w:t>
      </w:r>
      <w:r w:rsidR="00D665D6">
        <w:rPr>
          <w:rStyle w:val="MyChar"/>
          <w:rFonts w:hint="eastAsia"/>
          <w:b w:val="0"/>
        </w:rPr>
        <w:t>本地音视频</w:t>
      </w:r>
      <w:r w:rsidR="00D665D6">
        <w:rPr>
          <w:rStyle w:val="MyChar"/>
          <w:b w:val="0"/>
        </w:rPr>
        <w:t>资源文件播放的响应时间</w:t>
      </w:r>
    </w:p>
    <w:p w:rsidR="00C5063B" w:rsidRDefault="007F5424" w:rsidP="007F5424">
      <w:pPr>
        <w:pStyle w:val="My0"/>
        <w:rPr>
          <w:rStyle w:val="MyChar"/>
          <w:b w:val="0"/>
        </w:rPr>
      </w:pPr>
      <w:r>
        <w:rPr>
          <w:rStyle w:val="MyChar"/>
          <w:b w:val="0"/>
        </w:rPr>
        <w:tab/>
      </w:r>
      <w:r w:rsidR="00D261EE">
        <w:rPr>
          <w:rStyle w:val="MyChar"/>
          <w:rFonts w:hint="eastAsia"/>
          <w:b w:val="0"/>
        </w:rPr>
        <w:t>本地资源文件</w:t>
      </w:r>
      <w:r w:rsidR="00D261EE">
        <w:rPr>
          <w:rStyle w:val="MyChar"/>
          <w:b w:val="0"/>
        </w:rPr>
        <w:t>由于存储在本地的媒体</w:t>
      </w:r>
      <w:r w:rsidR="00D261EE">
        <w:rPr>
          <w:rStyle w:val="MyChar"/>
          <w:rFonts w:hint="eastAsia"/>
          <w:b w:val="0"/>
        </w:rPr>
        <w:t>介质</w:t>
      </w:r>
      <w:r w:rsidR="00D261EE">
        <w:rPr>
          <w:rStyle w:val="MyChar"/>
          <w:b w:val="0"/>
        </w:rPr>
        <w:t>中，无需使用网络资源，不管其</w:t>
      </w:r>
      <w:r w:rsidR="00D261EE">
        <w:rPr>
          <w:rStyle w:val="MyChar"/>
          <w:rFonts w:hint="eastAsia"/>
          <w:b w:val="0"/>
        </w:rPr>
        <w:t>文件</w:t>
      </w:r>
      <w:r w:rsidR="00D261EE">
        <w:rPr>
          <w:rStyle w:val="MyChar"/>
          <w:b w:val="0"/>
        </w:rPr>
        <w:t>的</w:t>
      </w:r>
      <w:r w:rsidR="00D261EE">
        <w:rPr>
          <w:rStyle w:val="MyChar"/>
          <w:rFonts w:hint="eastAsia"/>
          <w:b w:val="0"/>
        </w:rPr>
        <w:t>大小</w:t>
      </w:r>
      <w:r w:rsidR="00D261EE">
        <w:rPr>
          <w:rStyle w:val="MyChar"/>
          <w:b w:val="0"/>
        </w:rPr>
        <w:t>，本地播放要能迅速的相应，最差的情况从点击播放到</w:t>
      </w:r>
      <w:r w:rsidR="00D261EE">
        <w:rPr>
          <w:rStyle w:val="MyChar"/>
          <w:rFonts w:hint="eastAsia"/>
          <w:b w:val="0"/>
        </w:rPr>
        <w:t>进入到</w:t>
      </w:r>
      <w:r w:rsidR="00D261EE">
        <w:rPr>
          <w:rStyle w:val="MyChar"/>
          <w:b w:val="0"/>
        </w:rPr>
        <w:t>播放状态，</w:t>
      </w:r>
      <w:r w:rsidR="00D261EE">
        <w:rPr>
          <w:rStyle w:val="MyChar"/>
          <w:rFonts w:hint="eastAsia"/>
          <w:b w:val="0"/>
        </w:rPr>
        <w:t>时间</w:t>
      </w:r>
      <w:r w:rsidR="00D261EE">
        <w:rPr>
          <w:rStyle w:val="MyChar"/>
          <w:b w:val="0"/>
        </w:rPr>
        <w:t>间隔不能大于两秒。</w:t>
      </w:r>
      <w:r w:rsidR="00EA5B01">
        <w:rPr>
          <w:rStyle w:val="MyChar"/>
          <w:rFonts w:hint="eastAsia"/>
          <w:b w:val="0"/>
        </w:rPr>
        <w:t>使用</w:t>
      </w:r>
      <w:r w:rsidR="00EA5B01">
        <w:rPr>
          <w:rStyle w:val="MyChar"/>
          <w:rFonts w:hint="eastAsia"/>
          <w:b w:val="0"/>
        </w:rPr>
        <w:t>Chromium</w:t>
      </w:r>
      <w:r w:rsidR="00EA5B01">
        <w:rPr>
          <w:rStyle w:val="MyChar"/>
          <w:b w:val="0"/>
        </w:rPr>
        <w:t>浏览器打开已经准备好的</w:t>
      </w:r>
      <w:r w:rsidR="009E4403">
        <w:rPr>
          <w:rStyle w:val="MyChar"/>
          <w:rFonts w:hint="eastAsia"/>
          <w:b w:val="0"/>
        </w:rPr>
        <w:t>画质</w:t>
      </w:r>
      <w:r w:rsidR="009E4403">
        <w:rPr>
          <w:rStyle w:val="MyChar"/>
          <w:b w:val="0"/>
        </w:rPr>
        <w:t>较好体积</w:t>
      </w:r>
      <w:r w:rsidR="009E4403">
        <w:rPr>
          <w:rStyle w:val="MyChar"/>
          <w:rFonts w:hint="eastAsia"/>
          <w:b w:val="0"/>
        </w:rPr>
        <w:t>较大</w:t>
      </w:r>
      <w:r w:rsidR="00EA5B01">
        <w:rPr>
          <w:rStyle w:val="MyChar"/>
          <w:b w:val="0"/>
        </w:rPr>
        <w:t>的</w:t>
      </w:r>
      <w:r w:rsidR="00EA5B01">
        <w:rPr>
          <w:rStyle w:val="MyChar"/>
          <w:rFonts w:hint="eastAsia"/>
          <w:b w:val="0"/>
        </w:rPr>
        <w:t>视频</w:t>
      </w:r>
      <w:r w:rsidR="00EA5B01">
        <w:rPr>
          <w:rStyle w:val="MyChar"/>
          <w:b w:val="0"/>
        </w:rPr>
        <w:t>文件进行播放</w:t>
      </w:r>
      <w:r w:rsidR="006B37FE">
        <w:rPr>
          <w:rStyle w:val="MyChar"/>
          <w:rFonts w:hint="eastAsia"/>
          <w:b w:val="0"/>
        </w:rPr>
        <w:t>，</w:t>
      </w:r>
      <w:r w:rsidR="004C688B">
        <w:rPr>
          <w:rStyle w:val="MyChar"/>
          <w:rFonts w:hint="eastAsia"/>
          <w:b w:val="0"/>
        </w:rPr>
        <w:t>通过</w:t>
      </w:r>
      <w:r w:rsidR="004C688B">
        <w:rPr>
          <w:rStyle w:val="MyChar"/>
          <w:b w:val="0"/>
        </w:rPr>
        <w:t>时间计时器观察用户体验，</w:t>
      </w:r>
      <w:r w:rsidR="004C688B">
        <w:rPr>
          <w:rStyle w:val="MyChar"/>
          <w:rFonts w:hint="eastAsia"/>
          <w:b w:val="0"/>
        </w:rPr>
        <w:t>同时</w:t>
      </w:r>
      <w:r w:rsidR="004C688B">
        <w:rPr>
          <w:rStyle w:val="MyChar"/>
          <w:b w:val="0"/>
        </w:rPr>
        <w:t>通过</w:t>
      </w:r>
      <w:r w:rsidR="004C688B">
        <w:rPr>
          <w:rStyle w:val="MyChar"/>
          <w:b w:val="0"/>
        </w:rPr>
        <w:t>log</w:t>
      </w:r>
      <w:r w:rsidR="004C688B">
        <w:rPr>
          <w:rStyle w:val="MyChar"/>
          <w:b w:val="0"/>
        </w:rPr>
        <w:t>输出的方式检查系统</w:t>
      </w:r>
      <w:r w:rsidR="004C688B">
        <w:rPr>
          <w:rStyle w:val="MyChar"/>
          <w:rFonts w:hint="eastAsia"/>
          <w:b w:val="0"/>
        </w:rPr>
        <w:t>状态</w:t>
      </w:r>
      <w:r w:rsidR="004C688B">
        <w:rPr>
          <w:rStyle w:val="MyChar"/>
          <w:b w:val="0"/>
        </w:rPr>
        <w:t>的切换时间</w:t>
      </w:r>
      <w:r w:rsidR="004C688B">
        <w:rPr>
          <w:rStyle w:val="MyChar"/>
          <w:rFonts w:hint="eastAsia"/>
          <w:b w:val="0"/>
        </w:rPr>
        <w:t>，</w:t>
      </w:r>
      <w:r w:rsidR="004C688B">
        <w:rPr>
          <w:rStyle w:val="MyChar"/>
          <w:b w:val="0"/>
        </w:rPr>
        <w:t>观察响应时间是否控制在</w:t>
      </w:r>
      <w:r w:rsidR="004C688B">
        <w:rPr>
          <w:rStyle w:val="MyChar"/>
          <w:rFonts w:hint="eastAsia"/>
          <w:b w:val="0"/>
        </w:rPr>
        <w:t>2</w:t>
      </w:r>
      <w:r w:rsidR="004C688B">
        <w:rPr>
          <w:rStyle w:val="MyChar"/>
          <w:b w:val="0"/>
        </w:rPr>
        <w:t>s</w:t>
      </w:r>
      <w:r w:rsidR="004C688B">
        <w:rPr>
          <w:rStyle w:val="MyChar"/>
          <w:b w:val="0"/>
        </w:rPr>
        <w:t>内。</w:t>
      </w:r>
    </w:p>
    <w:p w:rsidR="004C688B" w:rsidRDefault="004C688B" w:rsidP="007F5424">
      <w:pPr>
        <w:pStyle w:val="My0"/>
        <w:rPr>
          <w:rStyle w:val="MyChar"/>
          <w:b w:val="0"/>
        </w:rPr>
      </w:pPr>
      <w:r>
        <w:rPr>
          <w:rStyle w:val="MyChar"/>
          <w:b w:val="0"/>
        </w:rPr>
        <w:lastRenderedPageBreak/>
        <w:tab/>
      </w:r>
      <w:r>
        <w:rPr>
          <w:rStyle w:val="MyChar"/>
          <w:rFonts w:hint="eastAsia"/>
          <w:b w:val="0"/>
        </w:rPr>
        <w:t>经测试</w:t>
      </w:r>
      <w:r>
        <w:rPr>
          <w:rStyle w:val="MyChar"/>
          <w:b w:val="0"/>
        </w:rPr>
        <w:t>，使用多种格式的音视频文件，其</w:t>
      </w:r>
      <w:r>
        <w:rPr>
          <w:rStyle w:val="MyChar"/>
          <w:rFonts w:hint="eastAsia"/>
          <w:b w:val="0"/>
        </w:rPr>
        <w:t>响应</w:t>
      </w:r>
      <w:r>
        <w:rPr>
          <w:rStyle w:val="MyChar"/>
          <w:b w:val="0"/>
        </w:rPr>
        <w:t>时间都控制在</w:t>
      </w:r>
      <w:r>
        <w:rPr>
          <w:rStyle w:val="MyChar"/>
          <w:rFonts w:hint="eastAsia"/>
          <w:b w:val="0"/>
        </w:rPr>
        <w:t>2</w:t>
      </w:r>
      <w:r>
        <w:rPr>
          <w:rStyle w:val="MyChar"/>
          <w:b w:val="0"/>
        </w:rPr>
        <w:t>s</w:t>
      </w:r>
      <w:r>
        <w:rPr>
          <w:rStyle w:val="MyChar"/>
          <w:b w:val="0"/>
        </w:rPr>
        <w:t>内。</w:t>
      </w:r>
    </w:p>
    <w:p w:rsidR="004C688B" w:rsidRPr="004C688B" w:rsidRDefault="004C688B" w:rsidP="007F5424">
      <w:pPr>
        <w:pStyle w:val="My0"/>
        <w:rPr>
          <w:rStyle w:val="MyChar"/>
          <w:b w:val="0"/>
        </w:rPr>
      </w:pPr>
    </w:p>
    <w:p w:rsidR="00DD5281" w:rsidRDefault="00DD5281" w:rsidP="00DD5281">
      <w:pPr>
        <w:pStyle w:val="My0"/>
        <w:rPr>
          <w:rStyle w:val="MyChar"/>
          <w:b w:val="0"/>
        </w:rPr>
      </w:pPr>
      <w:r w:rsidRPr="000A786B">
        <w:rPr>
          <w:b w:val="0"/>
        </w:rPr>
        <w:tab/>
      </w:r>
      <w:r>
        <w:rPr>
          <w:rFonts w:ascii="Times New Roman" w:hAnsi="Times New Roman"/>
          <w:b w:val="0"/>
        </w:rPr>
        <w:t>6</w:t>
      </w:r>
      <w:r>
        <w:rPr>
          <w:rFonts w:ascii="Times New Roman" w:hAnsi="Times New Roman" w:hint="cs"/>
          <w:b w:val="0"/>
        </w:rPr>
        <w:t xml:space="preserve">. </w:t>
      </w:r>
      <w:r>
        <w:rPr>
          <w:rStyle w:val="MyChar"/>
          <w:rFonts w:hint="eastAsia"/>
          <w:b w:val="0"/>
        </w:rPr>
        <w:t>本地音视频</w:t>
      </w:r>
      <w:r>
        <w:rPr>
          <w:rStyle w:val="MyChar"/>
          <w:b w:val="0"/>
        </w:rPr>
        <w:t>资源文件</w:t>
      </w:r>
      <w:r w:rsidR="00015BBD">
        <w:rPr>
          <w:rStyle w:val="MyChar"/>
          <w:rFonts w:hint="eastAsia"/>
          <w:b w:val="0"/>
        </w:rPr>
        <w:t>暂停</w:t>
      </w:r>
      <w:r>
        <w:rPr>
          <w:rStyle w:val="MyChar"/>
          <w:b w:val="0"/>
        </w:rPr>
        <w:t>响应时间</w:t>
      </w:r>
    </w:p>
    <w:p w:rsidR="00DD5281" w:rsidRDefault="00DD5281" w:rsidP="00015BBD">
      <w:pPr>
        <w:pStyle w:val="My0"/>
        <w:rPr>
          <w:rStyle w:val="MyChar"/>
          <w:b w:val="0"/>
        </w:rPr>
      </w:pPr>
      <w:r>
        <w:rPr>
          <w:rStyle w:val="MyChar"/>
          <w:b w:val="0"/>
        </w:rPr>
        <w:tab/>
      </w:r>
      <w:r w:rsidR="00E734FC">
        <w:rPr>
          <w:rStyle w:val="MyChar"/>
          <w:rFonts w:hint="eastAsia"/>
          <w:b w:val="0"/>
        </w:rPr>
        <w:t>此项目</w:t>
      </w:r>
      <w:r w:rsidR="00E734FC">
        <w:rPr>
          <w:rStyle w:val="MyChar"/>
          <w:b w:val="0"/>
        </w:rPr>
        <w:t>用来测试</w:t>
      </w:r>
      <w:r w:rsidR="00E734FC">
        <w:rPr>
          <w:rStyle w:val="MyChar"/>
          <w:rFonts w:hint="eastAsia"/>
          <w:b w:val="0"/>
        </w:rPr>
        <w:t>Chromium</w:t>
      </w:r>
      <w:r w:rsidR="00E734FC">
        <w:rPr>
          <w:rStyle w:val="MyChar"/>
          <w:b w:val="0"/>
        </w:rPr>
        <w:t>在</w:t>
      </w:r>
      <w:r w:rsidR="00111EAE">
        <w:rPr>
          <w:rStyle w:val="MyChar"/>
          <w:rFonts w:hint="eastAsia"/>
          <w:b w:val="0"/>
        </w:rPr>
        <w:t>正常</w:t>
      </w:r>
      <w:r w:rsidR="00E734FC">
        <w:rPr>
          <w:rStyle w:val="MyChar"/>
          <w:b w:val="0"/>
        </w:rPr>
        <w:t>播放本地音视频的</w:t>
      </w:r>
      <w:r w:rsidR="00111EAE">
        <w:rPr>
          <w:rStyle w:val="MyChar"/>
          <w:rFonts w:hint="eastAsia"/>
          <w:b w:val="0"/>
        </w:rPr>
        <w:t>情况下</w:t>
      </w:r>
      <w:r w:rsidR="00111EAE">
        <w:rPr>
          <w:rStyle w:val="MyChar"/>
          <w:b w:val="0"/>
        </w:rPr>
        <w:t>，</w:t>
      </w:r>
      <w:r w:rsidR="00111EAE">
        <w:rPr>
          <w:rStyle w:val="MyChar"/>
          <w:rFonts w:hint="eastAsia"/>
          <w:b w:val="0"/>
        </w:rPr>
        <w:t>押下</w:t>
      </w:r>
      <w:r w:rsidR="00111EAE">
        <w:rPr>
          <w:rStyle w:val="MyChar"/>
          <w:b w:val="0"/>
        </w:rPr>
        <w:t>暂停按钮，系统切换到暂停状态</w:t>
      </w:r>
      <w:r w:rsidR="00111EAE">
        <w:rPr>
          <w:rStyle w:val="MyChar"/>
          <w:rFonts w:hint="eastAsia"/>
          <w:b w:val="0"/>
        </w:rPr>
        <w:t>所</w:t>
      </w:r>
      <w:r w:rsidR="00111EAE">
        <w:rPr>
          <w:rStyle w:val="MyChar"/>
          <w:b w:val="0"/>
        </w:rPr>
        <w:t>花费的时间。</w:t>
      </w:r>
      <w:r w:rsidR="00913175">
        <w:rPr>
          <w:rStyle w:val="MyChar"/>
          <w:rFonts w:hint="eastAsia"/>
          <w:b w:val="0"/>
        </w:rPr>
        <w:t>用</w:t>
      </w:r>
      <w:r w:rsidR="00913175">
        <w:rPr>
          <w:rStyle w:val="MyChar"/>
          <w:b w:val="0"/>
        </w:rPr>
        <w:t>Chromium</w:t>
      </w:r>
      <w:r w:rsidR="00913175">
        <w:rPr>
          <w:rStyle w:val="MyChar"/>
          <w:b w:val="0"/>
        </w:rPr>
        <w:t>打开准备好的本地音视频文件，让其进入到播放状态</w:t>
      </w:r>
      <w:r w:rsidR="00913175">
        <w:rPr>
          <w:rStyle w:val="MyChar"/>
          <w:rFonts w:hint="eastAsia"/>
          <w:b w:val="0"/>
        </w:rPr>
        <w:t>；</w:t>
      </w:r>
      <w:r w:rsidR="00913175">
        <w:rPr>
          <w:rStyle w:val="MyChar"/>
          <w:b w:val="0"/>
        </w:rPr>
        <w:t>然后，单击暂停按钮，观察记录系统</w:t>
      </w:r>
      <w:r w:rsidR="00913175">
        <w:rPr>
          <w:rStyle w:val="MyChar"/>
          <w:rFonts w:hint="eastAsia"/>
          <w:b w:val="0"/>
        </w:rPr>
        <w:t>由</w:t>
      </w:r>
      <w:r w:rsidR="00913175">
        <w:rPr>
          <w:rStyle w:val="MyChar"/>
          <w:b w:val="0"/>
        </w:rPr>
        <w:t>播放状态切换到暂停状态的</w:t>
      </w:r>
      <w:r w:rsidR="00913175">
        <w:rPr>
          <w:rStyle w:val="MyChar"/>
          <w:rFonts w:hint="eastAsia"/>
          <w:b w:val="0"/>
        </w:rPr>
        <w:t>时间</w:t>
      </w:r>
      <w:r w:rsidR="00913175">
        <w:rPr>
          <w:rStyle w:val="MyChar"/>
          <w:b w:val="0"/>
        </w:rPr>
        <w:t>间隔。</w:t>
      </w:r>
    </w:p>
    <w:p w:rsidR="00913175" w:rsidRPr="00913175" w:rsidRDefault="00913175" w:rsidP="00015BBD">
      <w:pPr>
        <w:pStyle w:val="My0"/>
        <w:rPr>
          <w:rStyle w:val="MyChar"/>
          <w:b w:val="0"/>
        </w:rPr>
      </w:pPr>
      <w:r>
        <w:rPr>
          <w:rStyle w:val="MyChar"/>
          <w:b w:val="0"/>
        </w:rPr>
        <w:tab/>
      </w:r>
      <w:r>
        <w:rPr>
          <w:rStyle w:val="MyChar"/>
          <w:rFonts w:hint="eastAsia"/>
          <w:b w:val="0"/>
        </w:rPr>
        <w:t>经计时</w:t>
      </w:r>
      <w:r>
        <w:rPr>
          <w:rStyle w:val="MyChar"/>
          <w:b w:val="0"/>
        </w:rPr>
        <w:t>观察和输出</w:t>
      </w:r>
      <w:r>
        <w:rPr>
          <w:rStyle w:val="MyChar"/>
          <w:b w:val="0"/>
        </w:rPr>
        <w:t>log</w:t>
      </w:r>
      <w:r>
        <w:rPr>
          <w:rStyle w:val="MyChar"/>
          <w:b w:val="0"/>
        </w:rPr>
        <w:t>分析，</w:t>
      </w:r>
      <w:r w:rsidR="00F84313">
        <w:rPr>
          <w:rStyle w:val="MyChar"/>
          <w:rFonts w:hint="eastAsia"/>
          <w:b w:val="0"/>
        </w:rPr>
        <w:t>状态切换控制</w:t>
      </w:r>
      <w:r w:rsidR="00F84313">
        <w:rPr>
          <w:rStyle w:val="MyChar"/>
          <w:b w:val="0"/>
        </w:rPr>
        <w:t>在</w:t>
      </w:r>
      <w:r w:rsidR="00F84313">
        <w:rPr>
          <w:rStyle w:val="MyChar"/>
          <w:rFonts w:hint="eastAsia"/>
          <w:b w:val="0"/>
        </w:rPr>
        <w:t>1</w:t>
      </w:r>
      <w:r w:rsidR="00F84313">
        <w:rPr>
          <w:rStyle w:val="MyChar"/>
          <w:b w:val="0"/>
        </w:rPr>
        <w:t>s</w:t>
      </w:r>
      <w:r w:rsidR="00F84313">
        <w:rPr>
          <w:rStyle w:val="MyChar"/>
          <w:b w:val="0"/>
        </w:rPr>
        <w:t>内。</w:t>
      </w:r>
    </w:p>
    <w:p w:rsidR="00C5063B" w:rsidRPr="00DD5281" w:rsidRDefault="00C5063B" w:rsidP="007F5424">
      <w:pPr>
        <w:pStyle w:val="My0"/>
        <w:rPr>
          <w:rStyle w:val="MyChar"/>
          <w:b w:val="0"/>
        </w:rPr>
      </w:pPr>
    </w:p>
    <w:p w:rsidR="00AE56E5" w:rsidRDefault="00AE56E5" w:rsidP="00AE56E5">
      <w:pPr>
        <w:pStyle w:val="My0"/>
        <w:rPr>
          <w:rStyle w:val="MyChar"/>
          <w:b w:val="0"/>
        </w:rPr>
      </w:pPr>
      <w:r w:rsidRPr="000A786B">
        <w:rPr>
          <w:b w:val="0"/>
        </w:rPr>
        <w:tab/>
      </w:r>
      <w:r>
        <w:rPr>
          <w:rFonts w:ascii="Times New Roman" w:hAnsi="Times New Roman"/>
          <w:b w:val="0"/>
        </w:rPr>
        <w:t>7</w:t>
      </w:r>
      <w:r>
        <w:rPr>
          <w:rFonts w:ascii="Times New Roman" w:hAnsi="Times New Roman" w:hint="cs"/>
          <w:b w:val="0"/>
        </w:rPr>
        <w:t xml:space="preserve">. </w:t>
      </w:r>
      <w:r>
        <w:rPr>
          <w:rStyle w:val="MyChar"/>
          <w:rFonts w:hint="eastAsia"/>
          <w:b w:val="0"/>
        </w:rPr>
        <w:t>本地音视频</w:t>
      </w:r>
      <w:r w:rsidR="00E004C0">
        <w:rPr>
          <w:rStyle w:val="MyChar"/>
          <w:rFonts w:hint="eastAsia"/>
          <w:b w:val="0"/>
        </w:rPr>
        <w:t>文件播放</w:t>
      </w:r>
      <w:r w:rsidR="00E004C0">
        <w:rPr>
          <w:rStyle w:val="MyChar"/>
          <w:b w:val="0"/>
        </w:rPr>
        <w:t>品质</w:t>
      </w:r>
    </w:p>
    <w:p w:rsidR="00BF2D25" w:rsidRDefault="00AE56E5" w:rsidP="00AE56E5">
      <w:pPr>
        <w:pStyle w:val="My0"/>
        <w:rPr>
          <w:rStyle w:val="MyChar"/>
          <w:b w:val="0"/>
        </w:rPr>
      </w:pPr>
      <w:r>
        <w:rPr>
          <w:rStyle w:val="MyChar"/>
          <w:b w:val="0"/>
        </w:rPr>
        <w:tab/>
      </w:r>
      <w:r w:rsidR="006C370C">
        <w:rPr>
          <w:rStyle w:val="MyChar"/>
          <w:rFonts w:hint="eastAsia"/>
          <w:b w:val="0"/>
        </w:rPr>
        <w:t>当播放</w:t>
      </w:r>
      <w:r w:rsidR="006C370C">
        <w:rPr>
          <w:rStyle w:val="MyChar"/>
          <w:b w:val="0"/>
        </w:rPr>
        <w:t>本地音视频文件的</w:t>
      </w:r>
      <w:r w:rsidR="006C370C">
        <w:rPr>
          <w:rStyle w:val="MyChar"/>
          <w:rFonts w:hint="eastAsia"/>
          <w:b w:val="0"/>
        </w:rPr>
        <w:t>时候</w:t>
      </w:r>
      <w:r w:rsidR="006C370C">
        <w:rPr>
          <w:rStyle w:val="MyChar"/>
          <w:b w:val="0"/>
        </w:rPr>
        <w:t>，不能出现画面</w:t>
      </w:r>
      <w:r w:rsidR="006C370C">
        <w:rPr>
          <w:rStyle w:val="MyChar"/>
          <w:rFonts w:hint="eastAsia"/>
          <w:b w:val="0"/>
        </w:rPr>
        <w:t>和</w:t>
      </w:r>
      <w:r w:rsidR="006C370C">
        <w:rPr>
          <w:rStyle w:val="MyChar"/>
          <w:b w:val="0"/>
        </w:rPr>
        <w:t>声音的卡顿，不能</w:t>
      </w:r>
      <w:r w:rsidR="006C370C">
        <w:rPr>
          <w:rStyle w:val="MyChar"/>
          <w:rFonts w:hint="eastAsia"/>
          <w:b w:val="0"/>
        </w:rPr>
        <w:t>出现画面</w:t>
      </w:r>
      <w:r w:rsidR="006C370C">
        <w:rPr>
          <w:rStyle w:val="MyChar"/>
          <w:b w:val="0"/>
        </w:rPr>
        <w:t>的色块和声音</w:t>
      </w:r>
      <w:r w:rsidR="006C370C">
        <w:rPr>
          <w:rStyle w:val="MyChar"/>
          <w:rFonts w:hint="eastAsia"/>
          <w:b w:val="0"/>
        </w:rPr>
        <w:t>的杂音</w:t>
      </w:r>
      <w:r w:rsidR="006C370C">
        <w:rPr>
          <w:rStyle w:val="MyChar"/>
          <w:b w:val="0"/>
        </w:rPr>
        <w:t>。</w:t>
      </w:r>
      <w:r w:rsidR="00D16C62">
        <w:rPr>
          <w:rStyle w:val="MyChar"/>
          <w:rFonts w:hint="eastAsia"/>
          <w:b w:val="0"/>
        </w:rPr>
        <w:t>该</w:t>
      </w:r>
      <w:r w:rsidR="00D16C62">
        <w:rPr>
          <w:rStyle w:val="MyChar"/>
          <w:b w:val="0"/>
        </w:rPr>
        <w:t>测试项目</w:t>
      </w:r>
      <w:r w:rsidR="00D16C62">
        <w:rPr>
          <w:rStyle w:val="MyChar"/>
          <w:rFonts w:hint="eastAsia"/>
          <w:b w:val="0"/>
        </w:rPr>
        <w:t>将会对</w:t>
      </w:r>
      <w:r w:rsidR="00D16C62">
        <w:rPr>
          <w:rStyle w:val="MyChar"/>
          <w:b w:val="0"/>
        </w:rPr>
        <w:t>我们支持的所有格式的音频和视频文件</w:t>
      </w:r>
      <w:r w:rsidR="00D16C62">
        <w:rPr>
          <w:rStyle w:val="MyChar"/>
          <w:rFonts w:hint="eastAsia"/>
          <w:b w:val="0"/>
        </w:rPr>
        <w:t>进行</w:t>
      </w:r>
      <w:r w:rsidR="00D16C62">
        <w:rPr>
          <w:rStyle w:val="MyChar"/>
          <w:b w:val="0"/>
        </w:rPr>
        <w:t>长时间的</w:t>
      </w:r>
      <w:r w:rsidR="00D16C62">
        <w:rPr>
          <w:rStyle w:val="MyChar"/>
          <w:rFonts w:hint="eastAsia"/>
          <w:b w:val="0"/>
        </w:rPr>
        <w:t>播放</w:t>
      </w:r>
      <w:r w:rsidR="00D16C62">
        <w:rPr>
          <w:rStyle w:val="MyChar"/>
          <w:b w:val="0"/>
        </w:rPr>
        <w:t>观察，</w:t>
      </w:r>
      <w:r w:rsidR="00D16C62">
        <w:rPr>
          <w:rStyle w:val="MyChar"/>
          <w:rFonts w:hint="eastAsia"/>
          <w:b w:val="0"/>
        </w:rPr>
        <w:t>每组</w:t>
      </w:r>
      <w:r w:rsidR="00D16C62">
        <w:rPr>
          <w:rStyle w:val="MyChar"/>
          <w:b w:val="0"/>
        </w:rPr>
        <w:t>测试人员对不同的格式分开验证。</w:t>
      </w:r>
    </w:p>
    <w:p w:rsidR="00AF3CF9" w:rsidRDefault="00AF3CF9" w:rsidP="00AE56E5">
      <w:pPr>
        <w:pStyle w:val="My0"/>
        <w:rPr>
          <w:rFonts w:ascii="Times New Roman" w:eastAsia="宋体" w:hAnsi="宋体"/>
          <w:b w:val="0"/>
        </w:rPr>
      </w:pPr>
      <w:r>
        <w:rPr>
          <w:rStyle w:val="MyChar"/>
          <w:b w:val="0"/>
        </w:rPr>
        <w:tab/>
      </w:r>
      <w:r>
        <w:rPr>
          <w:rStyle w:val="MyChar"/>
          <w:rFonts w:hint="eastAsia"/>
          <w:b w:val="0"/>
        </w:rPr>
        <w:t>经</w:t>
      </w:r>
      <w:r>
        <w:rPr>
          <w:rStyle w:val="MyChar"/>
          <w:b w:val="0"/>
        </w:rPr>
        <w:t>测试，画面流畅，音质良好。</w:t>
      </w:r>
    </w:p>
    <w:p w:rsidR="00BF2D25" w:rsidRDefault="00BF2D25" w:rsidP="005B09D5">
      <w:pPr>
        <w:pStyle w:val="My0"/>
        <w:rPr>
          <w:rFonts w:ascii="Times New Roman" w:eastAsia="宋体" w:hAnsi="宋体"/>
          <w:b w:val="0"/>
        </w:rPr>
      </w:pPr>
    </w:p>
    <w:p w:rsidR="00E46A19" w:rsidRDefault="00E46A19" w:rsidP="00E46A19">
      <w:pPr>
        <w:pStyle w:val="My0"/>
        <w:rPr>
          <w:rStyle w:val="MyChar"/>
          <w:b w:val="0"/>
        </w:rPr>
      </w:pPr>
      <w:r w:rsidRPr="000A786B">
        <w:rPr>
          <w:b w:val="0"/>
        </w:rPr>
        <w:tab/>
      </w:r>
      <w:r w:rsidR="00EC04A4">
        <w:rPr>
          <w:rFonts w:ascii="Times New Roman" w:hAnsi="Times New Roman"/>
          <w:b w:val="0"/>
        </w:rPr>
        <w:t>8</w:t>
      </w:r>
      <w:r>
        <w:rPr>
          <w:rFonts w:ascii="Times New Roman" w:hAnsi="Times New Roman" w:hint="cs"/>
          <w:b w:val="0"/>
        </w:rPr>
        <w:t xml:space="preserve">. </w:t>
      </w:r>
      <w:r w:rsidR="007C6039">
        <w:rPr>
          <w:rStyle w:val="MyChar"/>
          <w:rFonts w:hint="eastAsia"/>
          <w:b w:val="0"/>
        </w:rPr>
        <w:t>长时间运行</w:t>
      </w:r>
      <w:r w:rsidR="007C6039">
        <w:rPr>
          <w:rStyle w:val="MyChar"/>
          <w:b w:val="0"/>
        </w:rPr>
        <w:t>测试</w:t>
      </w:r>
    </w:p>
    <w:p w:rsidR="00E46A19" w:rsidRDefault="00E46A19" w:rsidP="00E46A19">
      <w:pPr>
        <w:pStyle w:val="My0"/>
        <w:rPr>
          <w:rStyle w:val="MyChar"/>
          <w:b w:val="0"/>
        </w:rPr>
      </w:pPr>
      <w:r>
        <w:rPr>
          <w:rStyle w:val="MyChar"/>
          <w:b w:val="0"/>
        </w:rPr>
        <w:tab/>
      </w:r>
      <w:r w:rsidR="0099286A">
        <w:rPr>
          <w:rStyle w:val="MyChar"/>
          <w:rFonts w:hint="eastAsia"/>
          <w:b w:val="0"/>
        </w:rPr>
        <w:t>循环</w:t>
      </w:r>
      <w:r w:rsidR="0099286A">
        <w:rPr>
          <w:rStyle w:val="MyChar"/>
          <w:b w:val="0"/>
        </w:rPr>
        <w:t>播放</w:t>
      </w:r>
      <w:r w:rsidR="0099286A">
        <w:rPr>
          <w:rStyle w:val="MyChar"/>
          <w:rFonts w:hint="eastAsia"/>
          <w:b w:val="0"/>
        </w:rPr>
        <w:t>网络音视频列表</w:t>
      </w:r>
      <w:r w:rsidR="0099286A">
        <w:rPr>
          <w:rStyle w:val="MyChar"/>
          <w:b w:val="0"/>
        </w:rPr>
        <w:t>及本地音视频列表</w:t>
      </w:r>
      <w:r w:rsidR="0099286A">
        <w:rPr>
          <w:rStyle w:val="MyChar"/>
          <w:rFonts w:hint="eastAsia"/>
          <w:b w:val="0"/>
        </w:rPr>
        <w:t>，接通</w:t>
      </w:r>
      <w:r w:rsidR="0099286A">
        <w:rPr>
          <w:rStyle w:val="MyChar"/>
          <w:b w:val="0"/>
        </w:rPr>
        <w:t>电源</w:t>
      </w:r>
      <w:r w:rsidR="0099286A">
        <w:rPr>
          <w:rStyle w:val="MyChar"/>
          <w:rFonts w:hint="eastAsia"/>
          <w:b w:val="0"/>
        </w:rPr>
        <w:t>长时间使用</w:t>
      </w:r>
      <w:r w:rsidR="0099286A">
        <w:rPr>
          <w:rStyle w:val="MyChar"/>
          <w:b w:val="0"/>
        </w:rPr>
        <w:t>此系统播放音视频文件，观察</w:t>
      </w:r>
      <w:r w:rsidR="0099286A">
        <w:rPr>
          <w:rStyle w:val="MyChar"/>
          <w:rFonts w:hint="eastAsia"/>
          <w:b w:val="0"/>
        </w:rPr>
        <w:t>是否</w:t>
      </w:r>
      <w:r w:rsidR="0099286A">
        <w:rPr>
          <w:rStyle w:val="MyChar"/>
          <w:b w:val="0"/>
        </w:rPr>
        <w:t>有死机现象</w:t>
      </w:r>
      <w:r w:rsidR="0099286A">
        <w:rPr>
          <w:rStyle w:val="MyChar"/>
          <w:rFonts w:hint="eastAsia"/>
          <w:b w:val="0"/>
        </w:rPr>
        <w:t>、</w:t>
      </w:r>
      <w:r w:rsidR="0099286A">
        <w:rPr>
          <w:rStyle w:val="MyChar"/>
          <w:b w:val="0"/>
        </w:rPr>
        <w:t>是否有重启现象</w:t>
      </w:r>
      <w:r w:rsidR="0099286A">
        <w:rPr>
          <w:rStyle w:val="MyChar"/>
          <w:rFonts w:hint="eastAsia"/>
          <w:b w:val="0"/>
        </w:rPr>
        <w:t>、</w:t>
      </w:r>
      <w:r w:rsidR="0099286A">
        <w:rPr>
          <w:rStyle w:val="MyChar"/>
          <w:b w:val="0"/>
        </w:rPr>
        <w:t>是否存在黑屏现象。</w:t>
      </w:r>
      <w:r w:rsidR="00440389">
        <w:rPr>
          <w:rStyle w:val="MyChar"/>
          <w:rFonts w:hint="eastAsia"/>
          <w:b w:val="0"/>
        </w:rPr>
        <w:t>我们</w:t>
      </w:r>
      <w:r w:rsidR="00440389">
        <w:rPr>
          <w:rStyle w:val="MyChar"/>
          <w:b w:val="0"/>
        </w:rPr>
        <w:t>搭建了测试服务器，将测试</w:t>
      </w:r>
      <w:r w:rsidR="00440389">
        <w:rPr>
          <w:rStyle w:val="MyChar"/>
          <w:rFonts w:hint="eastAsia"/>
          <w:b w:val="0"/>
        </w:rPr>
        <w:t>用音视频</w:t>
      </w:r>
      <w:r w:rsidR="00440389">
        <w:rPr>
          <w:rStyle w:val="MyChar"/>
          <w:b w:val="0"/>
        </w:rPr>
        <w:t>文件</w:t>
      </w:r>
      <w:r w:rsidR="00440389">
        <w:rPr>
          <w:rStyle w:val="MyChar"/>
          <w:rFonts w:hint="eastAsia"/>
          <w:b w:val="0"/>
        </w:rPr>
        <w:t>1000</w:t>
      </w:r>
      <w:r w:rsidR="00440389">
        <w:rPr>
          <w:rStyle w:val="MyChar"/>
          <w:rFonts w:hint="eastAsia"/>
          <w:b w:val="0"/>
        </w:rPr>
        <w:t>多个上传至</w:t>
      </w:r>
      <w:r w:rsidR="00440389">
        <w:rPr>
          <w:rStyle w:val="MyChar"/>
          <w:b w:val="0"/>
        </w:rPr>
        <w:t>服务器后</w:t>
      </w:r>
      <w:r w:rsidR="00440389">
        <w:rPr>
          <w:rStyle w:val="MyChar"/>
          <w:rFonts w:hint="eastAsia"/>
          <w:b w:val="0"/>
        </w:rPr>
        <w:t>，</w:t>
      </w:r>
      <w:r w:rsidR="00440389">
        <w:rPr>
          <w:rStyle w:val="MyChar"/>
          <w:b w:val="0"/>
        </w:rPr>
        <w:t>在页面内</w:t>
      </w:r>
      <w:r w:rsidR="00440389">
        <w:rPr>
          <w:rStyle w:val="MyChar"/>
          <w:rFonts w:hint="eastAsia"/>
          <w:b w:val="0"/>
        </w:rPr>
        <w:t>设置循环</w:t>
      </w:r>
      <w:r w:rsidR="00440389">
        <w:rPr>
          <w:rStyle w:val="MyChar"/>
          <w:b w:val="0"/>
        </w:rPr>
        <w:t>播放</w:t>
      </w:r>
      <w:r w:rsidR="00CB6C38">
        <w:rPr>
          <w:rStyle w:val="MyChar"/>
          <w:rFonts w:hint="eastAsia"/>
          <w:b w:val="0"/>
        </w:rPr>
        <w:t>，</w:t>
      </w:r>
      <w:r w:rsidR="00CB6C38">
        <w:rPr>
          <w:rStyle w:val="MyChar"/>
          <w:b w:val="0"/>
        </w:rPr>
        <w:t>连续测试一周，没有发现有死机、重启、黑屏现象。</w:t>
      </w:r>
    </w:p>
    <w:p w:rsidR="00CE39F0" w:rsidRDefault="00CE39F0" w:rsidP="00E46A19">
      <w:pPr>
        <w:pStyle w:val="My0"/>
        <w:rPr>
          <w:rStyle w:val="MyChar"/>
          <w:b w:val="0"/>
        </w:rPr>
      </w:pPr>
      <w:r>
        <w:rPr>
          <w:rStyle w:val="MyChar"/>
          <w:b w:val="0"/>
        </w:rPr>
        <w:tab/>
      </w:r>
      <w:r>
        <w:rPr>
          <w:rStyle w:val="MyChar"/>
          <w:rFonts w:hint="eastAsia"/>
          <w:b w:val="0"/>
        </w:rPr>
        <w:t>经抽查</w:t>
      </w:r>
      <w:r>
        <w:rPr>
          <w:rStyle w:val="MyChar"/>
          <w:b w:val="0"/>
        </w:rPr>
        <w:t>测试，</w:t>
      </w:r>
      <w:r>
        <w:rPr>
          <w:rStyle w:val="MyChar"/>
          <w:rFonts w:hint="eastAsia"/>
          <w:b w:val="0"/>
        </w:rPr>
        <w:t>10</w:t>
      </w:r>
      <w:r>
        <w:rPr>
          <w:rStyle w:val="MyChar"/>
          <w:rFonts w:hint="eastAsia"/>
          <w:b w:val="0"/>
        </w:rPr>
        <w:t>台</w:t>
      </w:r>
      <w:r>
        <w:rPr>
          <w:rStyle w:val="MyChar"/>
          <w:b w:val="0"/>
        </w:rPr>
        <w:t>机器连续播放两周，没有出现死机、</w:t>
      </w:r>
      <w:r>
        <w:rPr>
          <w:rStyle w:val="MyChar"/>
          <w:rFonts w:hint="eastAsia"/>
          <w:b w:val="0"/>
        </w:rPr>
        <w:t>重启</w:t>
      </w:r>
      <w:r>
        <w:rPr>
          <w:rStyle w:val="MyChar"/>
          <w:b w:val="0"/>
        </w:rPr>
        <w:t>、黑屏现象。</w:t>
      </w:r>
    </w:p>
    <w:p w:rsidR="009658D3" w:rsidRPr="00A2563A" w:rsidRDefault="009658D3" w:rsidP="00E46A19">
      <w:pPr>
        <w:pStyle w:val="My0"/>
        <w:rPr>
          <w:rFonts w:ascii="Times New Roman" w:eastAsia="宋体" w:hAnsi="宋体"/>
          <w:b w:val="0"/>
        </w:rPr>
      </w:pPr>
    </w:p>
    <w:p w:rsidR="00806779" w:rsidRDefault="00C16EE4" w:rsidP="00A87143">
      <w:pPr>
        <w:pStyle w:val="My0"/>
        <w:outlineLvl w:val="1"/>
      </w:pPr>
      <w:bookmarkStart w:id="52" w:name="_Toc472850103"/>
      <w:r>
        <w:rPr>
          <w:rFonts w:hint="eastAsia"/>
        </w:rPr>
        <w:t xml:space="preserve">5.3 </w:t>
      </w:r>
      <w:r w:rsidR="003739AB">
        <w:rPr>
          <w:rFonts w:hint="eastAsia"/>
        </w:rPr>
        <w:t>优化</w:t>
      </w:r>
      <w:bookmarkEnd w:id="52"/>
    </w:p>
    <w:p w:rsidR="00C16EE4" w:rsidRDefault="00C16EE4" w:rsidP="00A87143">
      <w:pPr>
        <w:pStyle w:val="My0"/>
        <w:outlineLvl w:val="2"/>
      </w:pPr>
      <w:bookmarkStart w:id="53" w:name="_Toc472850104"/>
      <w:r>
        <w:rPr>
          <w:rFonts w:hint="eastAsia"/>
        </w:rPr>
        <w:t>5.3.1 占用资源</w:t>
      </w:r>
      <w:r>
        <w:t>的优化</w:t>
      </w:r>
      <w:bookmarkEnd w:id="53"/>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w:t>
      </w:r>
      <w:r w:rsidR="00E26B52">
        <w:rPr>
          <w:rFonts w:ascii="Times New Roman" w:eastAsia="宋体" w:hAnsi="宋体"/>
          <w:b w:val="0"/>
        </w:rPr>
        <w:lastRenderedPageBreak/>
        <w:t>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t>设备上</w:t>
      </w:r>
      <w:r w:rsidR="00E26B52">
        <w:rPr>
          <w:rFonts w:ascii="Times New Roman" w:eastAsia="宋体" w:hAnsi="宋体"/>
          <w:b w:val="0"/>
        </w:rPr>
        <w:t>，不太赞成支持多个音视频文件</w:t>
      </w:r>
      <w:r w:rsidR="00410441">
        <w:rPr>
          <w:rFonts w:ascii="Times New Roman" w:eastAsia="宋体" w:hAnsi="宋体" w:hint="eastAsia"/>
          <w:b w:val="0"/>
        </w:rPr>
        <w:t>同时</w:t>
      </w:r>
      <w:r w:rsidR="00E26B52">
        <w:rPr>
          <w:rFonts w:ascii="Times New Roman" w:eastAsia="宋体" w:hAnsi="宋体"/>
          <w:b w:val="0"/>
        </w:rPr>
        <w:t>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4A236C">
        <w:rPr>
          <w:rFonts w:ascii="Times New Roman" w:eastAsia="宋体" w:hAnsi="宋体"/>
          <w:b w:val="0"/>
        </w:rPr>
        <w:t>从而降低资源</w:t>
      </w:r>
      <w:r w:rsidR="00854082">
        <w:rPr>
          <w:rFonts w:ascii="Times New Roman" w:eastAsia="宋体" w:hAnsi="宋体"/>
          <w:b w:val="0"/>
        </w:rPr>
        <w:t>消耗</w:t>
      </w:r>
      <w:r w:rsidR="00854082">
        <w:rPr>
          <w:rFonts w:ascii="Times New Roman" w:eastAsia="宋体" w:hAnsi="宋体" w:hint="eastAsia"/>
          <w:b w:val="0"/>
        </w:rPr>
        <w:t>。</w:t>
      </w:r>
    </w:p>
    <w:p w:rsidR="00897779" w:rsidRDefault="00897779" w:rsidP="002E7A2F">
      <w:pPr>
        <w:pStyle w:val="My0"/>
        <w:outlineLvl w:val="2"/>
      </w:pPr>
      <w:bookmarkStart w:id="54" w:name="_Toc472850105"/>
      <w:r>
        <w:rPr>
          <w:rFonts w:hint="eastAsia"/>
        </w:rPr>
        <w:t xml:space="preserve">5.3.2 </w:t>
      </w:r>
      <w:r w:rsidR="00F43FEC">
        <w:rPr>
          <w:rFonts w:hint="eastAsia"/>
        </w:rPr>
        <w:t>视频描画效率</w:t>
      </w:r>
      <w:r w:rsidR="00F43FEC">
        <w:t>的</w:t>
      </w:r>
      <w:r>
        <w:t>优化</w:t>
      </w:r>
      <w:bookmarkEnd w:id="54"/>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05A34">
        <w:rPr>
          <w:rFonts w:ascii="Times New Roman" w:eastAsia="宋体" w:hAnsi="宋体" w:hint="eastAsia"/>
          <w:b w:val="0"/>
        </w:rPr>
        <w:t>器</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52758B">
        <w:rPr>
          <w:rFonts w:ascii="Times New Roman" w:eastAsia="宋体" w:hAnsi="宋体" w:hint="eastAsia"/>
          <w:b w:val="0"/>
        </w:rPr>
        <w:t>内</w:t>
      </w:r>
      <w:r w:rsidR="00945D34" w:rsidRPr="00113994">
        <w:rPr>
          <w:rFonts w:ascii="Times New Roman" w:eastAsia="宋体" w:hAnsi="宋体" w:hint="eastAsia"/>
          <w:b w:val="0"/>
        </w:rPr>
        <w:t>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52758B">
        <w:rPr>
          <w:rFonts w:ascii="Times New Roman" w:eastAsia="宋体" w:hAnsi="宋体" w:hint="eastAsia"/>
          <w:b w:val="0"/>
        </w:rPr>
        <w:t>内</w:t>
      </w:r>
      <w:r w:rsidR="00945D34" w:rsidRPr="00113994">
        <w:rPr>
          <w:rFonts w:ascii="Times New Roman" w:eastAsia="宋体" w:hAnsi="宋体" w:hint="eastAsia"/>
          <w:b w:val="0"/>
        </w:rPr>
        <w:t>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65621F">
        <w:rPr>
          <w:rFonts w:ascii="Times New Roman" w:eastAsia="宋体" w:hAnsi="宋体"/>
          <w:b w:val="0"/>
        </w:rPr>
        <w:t>浏览器在页面上挖洞的方法，</w:t>
      </w:r>
      <w:r w:rsidR="0065621F">
        <w:rPr>
          <w:rFonts w:ascii="Times New Roman" w:eastAsia="宋体" w:hAnsi="宋体" w:hint="eastAsia"/>
          <w:b w:val="0"/>
        </w:rPr>
        <w:t>透</w:t>
      </w:r>
      <w:r w:rsidR="00702EAC">
        <w:rPr>
          <w:rFonts w:ascii="Times New Roman" w:eastAsia="宋体" w:hAnsi="宋体"/>
          <w:b w:val="0"/>
        </w:rPr>
        <w:t>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5" w:name="_Toc472850106"/>
      <w:r>
        <w:rPr>
          <w:rFonts w:hint="eastAsia"/>
        </w:rPr>
        <w:t xml:space="preserve">5.4 </w:t>
      </w:r>
      <w:r w:rsidR="007342F3">
        <w:rPr>
          <w:rFonts w:hint="eastAsia"/>
        </w:rPr>
        <w:t>本章小结</w:t>
      </w:r>
      <w:bookmarkEnd w:id="55"/>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6" w:name="_Toc472850107"/>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6"/>
    </w:p>
    <w:p w:rsidR="008929C2" w:rsidRDefault="008929C2" w:rsidP="008929C2">
      <w:pPr>
        <w:ind w:firstLine="0"/>
      </w:pPr>
    </w:p>
    <w:p w:rsidR="008929C2" w:rsidRDefault="008929C2" w:rsidP="008929C2">
      <w:pPr>
        <w:ind w:firstLine="0"/>
      </w:pPr>
      <w:r w:rsidRPr="003A3E6D">
        <w:tab/>
      </w:r>
      <w:r w:rsidR="0010682D">
        <w:rPr>
          <w:rFonts w:hint="eastAsia"/>
        </w:rPr>
        <w:t>本章是</w:t>
      </w:r>
      <w:r w:rsidR="0010682D">
        <w:t>该论文的最后一章，在本章中我们对前面的工作进行了总结，</w:t>
      </w:r>
      <w:r w:rsidR="0010682D">
        <w:rPr>
          <w:rFonts w:hint="eastAsia"/>
        </w:rPr>
        <w:t>陈述</w:t>
      </w:r>
      <w:r w:rsidR="0010682D">
        <w:t>本文</w:t>
      </w:r>
      <w:r w:rsidR="0010682D">
        <w:rPr>
          <w:rFonts w:hint="eastAsia"/>
        </w:rPr>
        <w:t>完成</w:t>
      </w:r>
      <w:r w:rsidR="0010682D">
        <w:t>的主要内容，</w:t>
      </w:r>
      <w:r w:rsidR="0010682D">
        <w:rPr>
          <w:rFonts w:hint="eastAsia"/>
        </w:rPr>
        <w:t>指出</w:t>
      </w:r>
      <w:r w:rsidR="0010682D">
        <w:t>尚且存在的问题</w:t>
      </w:r>
      <w:r w:rsidR="0010682D">
        <w:rPr>
          <w:rFonts w:hint="eastAsia"/>
        </w:rPr>
        <w:t>，</w:t>
      </w:r>
      <w:r w:rsidR="0010682D">
        <w:t>并对未来的研究做出规划和展望。</w:t>
      </w:r>
    </w:p>
    <w:p w:rsidR="008929C2" w:rsidRDefault="008929C2" w:rsidP="008929C2">
      <w:pPr>
        <w:ind w:firstLine="0"/>
      </w:pPr>
    </w:p>
    <w:p w:rsidR="005B384C" w:rsidRDefault="0094228B" w:rsidP="005B384C">
      <w:pPr>
        <w:pStyle w:val="My0"/>
        <w:outlineLvl w:val="1"/>
      </w:pPr>
      <w:bookmarkStart w:id="57" w:name="_Toc472850108"/>
      <w:r>
        <w:rPr>
          <w:rFonts w:hint="eastAsia"/>
        </w:rPr>
        <w:t>6.1</w:t>
      </w:r>
      <w:r w:rsidR="005B384C">
        <w:rPr>
          <w:rFonts w:hint="eastAsia"/>
        </w:rPr>
        <w:t xml:space="preserve"> </w:t>
      </w:r>
      <w:r w:rsidR="006F076E">
        <w:rPr>
          <w:rFonts w:hint="eastAsia"/>
        </w:rPr>
        <w:t>工作</w:t>
      </w:r>
      <w:r w:rsidR="00C0028A">
        <w:t>总结</w:t>
      </w:r>
      <w:bookmarkEnd w:id="57"/>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w:t>
      </w:r>
      <w:r w:rsidR="00992A6C">
        <w:rPr>
          <w:rFonts w:ascii="Times New Roman" w:eastAsia="宋体" w:hAnsi="宋体" w:hint="eastAsia"/>
          <w:b w:val="0"/>
        </w:rPr>
        <w:t>公司发布</w:t>
      </w:r>
      <w:r w:rsidR="00992A6C">
        <w:rPr>
          <w:rFonts w:ascii="Times New Roman" w:eastAsia="宋体" w:hAnsi="宋体"/>
          <w:b w:val="0"/>
        </w:rPr>
        <w:t>的开源浏览器</w:t>
      </w:r>
      <w:r w:rsidR="00D61775">
        <w:rPr>
          <w:rFonts w:ascii="Times New Roman" w:eastAsia="宋体" w:hAnsi="宋体" w:hint="eastAsia"/>
          <w:b w:val="0"/>
        </w:rPr>
        <w:t>，</w:t>
      </w:r>
      <w:r w:rsidR="009757AA">
        <w:rPr>
          <w:rFonts w:ascii="Times New Roman" w:eastAsia="宋体" w:hAnsi="宋体" w:hint="eastAsia"/>
          <w:b w:val="0"/>
        </w:rPr>
        <w:t>具有</w:t>
      </w:r>
      <w:r w:rsidR="004F2E91">
        <w:rPr>
          <w:rFonts w:ascii="Times New Roman" w:eastAsia="宋体" w:hAnsi="宋体"/>
          <w:b w:val="0"/>
        </w:rPr>
        <w:t>高效、稳定</w:t>
      </w:r>
      <w:r w:rsidR="004F2E91">
        <w:rPr>
          <w:rFonts w:ascii="Times New Roman" w:eastAsia="宋体" w:hAnsi="宋体" w:hint="eastAsia"/>
          <w:b w:val="0"/>
        </w:rPr>
        <w:t>等</w:t>
      </w:r>
      <w:r w:rsidR="009757AA">
        <w:rPr>
          <w:rFonts w:ascii="Times New Roman" w:eastAsia="宋体" w:hAnsi="宋体" w:hint="eastAsia"/>
          <w:b w:val="0"/>
        </w:rPr>
        <w:t>特点</w:t>
      </w:r>
      <w:r w:rsidR="00CB1D53">
        <w:rPr>
          <w:rFonts w:ascii="Times New Roman" w:eastAsia="宋体" w:hAnsi="宋体" w:hint="eastAsia"/>
          <w:b w:val="0"/>
        </w:rPr>
        <w:t>，</w:t>
      </w:r>
      <w:r w:rsidR="00C73832">
        <w:rPr>
          <w:rFonts w:ascii="Times New Roman" w:eastAsia="宋体" w:hAnsi="宋体" w:hint="eastAsia"/>
          <w:b w:val="0"/>
        </w:rPr>
        <w:t>它</w:t>
      </w:r>
      <w:r w:rsidR="00C73832">
        <w:rPr>
          <w:rFonts w:ascii="Times New Roman" w:eastAsia="宋体" w:hAnsi="宋体"/>
          <w:b w:val="0"/>
        </w:rPr>
        <w:t>的渲染引擎选用的是主流的</w:t>
      </w:r>
      <w:r w:rsidR="00C73832">
        <w:rPr>
          <w:rFonts w:ascii="Times New Roman" w:eastAsia="宋体" w:hAnsi="宋体"/>
          <w:b w:val="0"/>
        </w:rPr>
        <w:t>WebKit</w:t>
      </w:r>
      <w:r w:rsidR="00CB1D53">
        <w:rPr>
          <w:rFonts w:ascii="Times New Roman" w:eastAsia="宋体" w:hAnsi="宋体" w:hint="eastAsia"/>
          <w:b w:val="0"/>
        </w:rPr>
        <w:t>，</w:t>
      </w:r>
      <w:r w:rsidR="00413186">
        <w:rPr>
          <w:rFonts w:ascii="Times New Roman" w:eastAsia="宋体" w:hAnsi="宋体" w:hint="eastAsia"/>
          <w:b w:val="0"/>
        </w:rPr>
        <w:t>由于采用</w:t>
      </w:r>
      <w:r w:rsidR="00413186">
        <w:rPr>
          <w:rFonts w:ascii="Times New Roman" w:eastAsia="宋体" w:hAnsi="宋体"/>
          <w:b w:val="0"/>
        </w:rPr>
        <w:t>了沙盒机制，</w:t>
      </w:r>
      <w:r w:rsidR="00413186">
        <w:rPr>
          <w:rFonts w:ascii="Times New Roman" w:eastAsia="宋体" w:hAnsi="宋体" w:hint="eastAsia"/>
          <w:b w:val="0"/>
        </w:rPr>
        <w:t>所以</w:t>
      </w:r>
      <w:r w:rsidR="00413186">
        <w:rPr>
          <w:rFonts w:ascii="Times New Roman" w:eastAsia="宋体" w:hAnsi="宋体"/>
          <w:b w:val="0"/>
        </w:rPr>
        <w:t>其安全性</w:t>
      </w:r>
      <w:r w:rsidR="008F60A0">
        <w:rPr>
          <w:rFonts w:ascii="Times New Roman" w:eastAsia="宋体" w:hAnsi="宋体" w:hint="eastAsia"/>
          <w:b w:val="0"/>
        </w:rPr>
        <w:t>得到</w:t>
      </w:r>
      <w:r w:rsidR="008F60A0">
        <w:rPr>
          <w:rFonts w:ascii="Times New Roman" w:eastAsia="宋体" w:hAnsi="宋体"/>
          <w:b w:val="0"/>
        </w:rPr>
        <w:t>保证</w:t>
      </w:r>
      <w:r w:rsidRPr="001262F6">
        <w:rPr>
          <w:rFonts w:ascii="Times New Roman" w:eastAsia="宋体" w:hAnsi="宋体"/>
          <w:b w:val="0"/>
        </w:rPr>
        <w:t>。</w:t>
      </w:r>
      <w:r w:rsidR="00DF105F">
        <w:rPr>
          <w:rFonts w:ascii="Times New Roman" w:eastAsia="宋体" w:hAnsi="宋体" w:hint="eastAsia"/>
          <w:b w:val="0"/>
        </w:rPr>
        <w:t>Chro</w:t>
      </w:r>
      <w:r w:rsidR="007712B4">
        <w:rPr>
          <w:rFonts w:ascii="Times New Roman" w:eastAsia="宋体" w:hAnsi="宋体"/>
          <w:b w:val="0"/>
        </w:rPr>
        <w:softHyphen/>
      </w:r>
      <w:r w:rsidR="00DF105F">
        <w:rPr>
          <w:rFonts w:ascii="Times New Roman" w:eastAsia="宋体" w:hAnsi="宋体" w:hint="eastAsia"/>
          <w:b w:val="0"/>
        </w:rPr>
        <w:t>m</w:t>
      </w:r>
      <w:r w:rsidR="007712B4">
        <w:rPr>
          <w:rFonts w:ascii="Times New Roman" w:eastAsia="宋体" w:hAnsi="宋体"/>
          <w:b w:val="0"/>
        </w:rPr>
        <w:softHyphen/>
      </w:r>
      <w:r w:rsidR="00DF105F">
        <w:rPr>
          <w:rFonts w:ascii="Times New Roman" w:eastAsia="宋体" w:hAnsi="宋体" w:hint="eastAsia"/>
          <w:b w:val="0"/>
        </w:rPr>
        <w:t>ium</w:t>
      </w:r>
      <w:r w:rsidR="00DF105F">
        <w:rPr>
          <w:rFonts w:ascii="Times New Roman" w:eastAsia="宋体" w:hAnsi="宋体" w:hint="eastAsia"/>
          <w:b w:val="0"/>
        </w:rPr>
        <w:t>是</w:t>
      </w:r>
      <w:r w:rsidR="00DF105F">
        <w:rPr>
          <w:rFonts w:ascii="Times New Roman" w:eastAsia="宋体" w:hAnsi="宋体"/>
          <w:b w:val="0"/>
        </w:rPr>
        <w:t>一个开源</w:t>
      </w:r>
      <w:r w:rsidR="00DF105F">
        <w:rPr>
          <w:rFonts w:ascii="Times New Roman" w:eastAsia="宋体" w:hAnsi="宋体" w:hint="eastAsia"/>
          <w:b w:val="0"/>
        </w:rPr>
        <w:t>项目</w:t>
      </w:r>
      <w:r w:rsidR="00DF105F">
        <w:rPr>
          <w:rFonts w:ascii="Times New Roman" w:eastAsia="宋体" w:hAnsi="宋体"/>
          <w:b w:val="0"/>
        </w:rPr>
        <w:t>，任何组织和个人都可以在其</w:t>
      </w:r>
      <w:r w:rsidR="00DF105F">
        <w:rPr>
          <w:rFonts w:ascii="Times New Roman" w:eastAsia="宋体" w:hAnsi="宋体" w:hint="eastAsia"/>
          <w:b w:val="0"/>
        </w:rPr>
        <w:t>工程</w:t>
      </w:r>
      <w:r w:rsidR="00DF105F">
        <w:rPr>
          <w:rFonts w:ascii="Times New Roman" w:eastAsia="宋体" w:hAnsi="宋体"/>
          <w:b w:val="0"/>
        </w:rPr>
        <w:t>的官网上获取源代码</w:t>
      </w:r>
      <w:r w:rsidR="00A5087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w:t>
      </w:r>
      <w:r w:rsidR="00491CD6">
        <w:rPr>
          <w:rFonts w:ascii="Times New Roman" w:eastAsia="宋体" w:hAnsi="宋体" w:hint="eastAsia"/>
          <w:b w:val="0"/>
        </w:rPr>
        <w:t>通</w:t>
      </w:r>
      <w:r w:rsidRPr="001262F6">
        <w:rPr>
          <w:rFonts w:ascii="Times New Roman" w:eastAsia="宋体" w:hAnsi="宋体"/>
          <w:b w:val="0"/>
        </w:rPr>
        <w:t>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lastRenderedPageBreak/>
        <w:t>Gstreamer</w:t>
      </w:r>
      <w:r w:rsidRPr="0007259E">
        <w:rPr>
          <w:rFonts w:ascii="Times New Roman" w:eastAsia="宋体" w:hAnsi="宋体"/>
          <w:b w:val="0"/>
        </w:rPr>
        <w:t>是</w:t>
      </w:r>
      <w:r w:rsidR="00A202E5">
        <w:rPr>
          <w:rFonts w:ascii="Times New Roman" w:eastAsia="宋体" w:hAnsi="宋体" w:hint="eastAsia"/>
          <w:b w:val="0"/>
        </w:rPr>
        <w:t>一个多媒体</w:t>
      </w:r>
      <w:r w:rsidR="00A202E5">
        <w:rPr>
          <w:rFonts w:ascii="Times New Roman" w:eastAsia="宋体" w:hAnsi="宋体"/>
          <w:b w:val="0"/>
        </w:rPr>
        <w:t>开发框架</w:t>
      </w:r>
      <w:r w:rsidRPr="0007259E">
        <w:rPr>
          <w:rFonts w:ascii="Times New Roman" w:eastAsia="宋体" w:hAnsi="宋体"/>
          <w:b w:val="0"/>
        </w:rPr>
        <w:t>，</w:t>
      </w:r>
      <w:r w:rsidR="003D3F9C">
        <w:rPr>
          <w:rFonts w:ascii="Times New Roman" w:eastAsia="宋体" w:hAnsi="宋体" w:hint="eastAsia"/>
          <w:b w:val="0"/>
        </w:rPr>
        <w:t>基于此</w:t>
      </w:r>
      <w:r w:rsidR="003D3F9C">
        <w:rPr>
          <w:rFonts w:ascii="Times New Roman" w:eastAsia="宋体" w:hAnsi="宋体"/>
          <w:b w:val="0"/>
        </w:rPr>
        <w:t>框架，开发者能够</w:t>
      </w:r>
      <w:r w:rsidR="003D3F9C">
        <w:rPr>
          <w:rFonts w:ascii="Times New Roman" w:eastAsia="宋体" w:hAnsi="宋体" w:hint="eastAsia"/>
          <w:b w:val="0"/>
        </w:rPr>
        <w:t>快速</w:t>
      </w:r>
      <w:r w:rsidR="003D3F9C">
        <w:rPr>
          <w:rFonts w:ascii="Times New Roman" w:eastAsia="宋体" w:hAnsi="宋体"/>
          <w:b w:val="0"/>
        </w:rPr>
        <w:t>的开发出满足需求的多媒体</w:t>
      </w:r>
      <w:r w:rsidR="003D3F9C">
        <w:rPr>
          <w:rFonts w:ascii="Times New Roman" w:eastAsia="宋体" w:hAnsi="宋体" w:hint="eastAsia"/>
          <w:b w:val="0"/>
        </w:rPr>
        <w:t>应用</w:t>
      </w:r>
      <w:r w:rsidR="003D3F9C">
        <w:rPr>
          <w:rFonts w:ascii="Times New Roman" w:eastAsia="宋体" w:hAnsi="宋体"/>
          <w:b w:val="0"/>
        </w:rPr>
        <w:t>程序</w:t>
      </w:r>
      <w:r w:rsidR="002908A1">
        <w:rPr>
          <w:rFonts w:ascii="Times New Roman" w:eastAsia="宋体" w:hAnsi="宋体" w:hint="eastAsia"/>
          <w:b w:val="0"/>
        </w:rPr>
        <w:t>。</w:t>
      </w:r>
      <w:r w:rsidRPr="0007259E">
        <w:rPr>
          <w:rFonts w:ascii="Times New Roman" w:eastAsia="宋体" w:hAnsi="宋体"/>
          <w:b w:val="0"/>
        </w:rPr>
        <w:t>其提供的功能元件</w:t>
      </w:r>
      <w:r w:rsidR="00DD40F2">
        <w:rPr>
          <w:rFonts w:ascii="Times New Roman" w:eastAsia="宋体" w:hAnsi="宋体" w:hint="eastAsia"/>
          <w:b w:val="0"/>
        </w:rPr>
        <w:t>能够</w:t>
      </w:r>
      <w:r w:rsidR="001C64D1">
        <w:rPr>
          <w:rFonts w:ascii="Times New Roman" w:eastAsia="宋体" w:hAnsi="宋体" w:hint="eastAsia"/>
          <w:b w:val="0"/>
        </w:rPr>
        <w:t>巧妙</w:t>
      </w:r>
      <w:r w:rsidRPr="0007259E">
        <w:rPr>
          <w:rFonts w:ascii="Times New Roman" w:eastAsia="宋体" w:hAnsi="宋体"/>
          <w:b w:val="0"/>
        </w:rPr>
        <w:t>的接入到</w:t>
      </w:r>
      <w:r w:rsidR="00E743EB">
        <w:rPr>
          <w:rFonts w:ascii="Times New Roman" w:eastAsia="宋体" w:hAnsi="宋体" w:hint="eastAsia"/>
          <w:b w:val="0"/>
        </w:rPr>
        <w:t>任何</w:t>
      </w:r>
      <w:r w:rsidRPr="0007259E">
        <w:rPr>
          <w:rFonts w:ascii="Times New Roman" w:eastAsia="宋体" w:hAnsi="宋体"/>
          <w:b w:val="0"/>
        </w:rPr>
        <w:t>应用管道程序中</w:t>
      </w:r>
      <w:r w:rsidR="00E645C5">
        <w:rPr>
          <w:rFonts w:ascii="Times New Roman" w:eastAsia="宋体" w:hAnsi="宋体" w:hint="eastAsia"/>
          <w:b w:val="0"/>
        </w:rPr>
        <w:t>，</w:t>
      </w:r>
      <w:r w:rsidR="004A38C9">
        <w:rPr>
          <w:rFonts w:ascii="Times New Roman" w:eastAsia="宋体" w:hAnsi="宋体" w:hint="eastAsia"/>
          <w:b w:val="0"/>
        </w:rPr>
        <w:t>是</w:t>
      </w:r>
      <w:r w:rsidR="004A38C9">
        <w:rPr>
          <w:rFonts w:ascii="Times New Roman" w:eastAsia="宋体" w:hAnsi="宋体"/>
          <w:b w:val="0"/>
        </w:rPr>
        <w:t>这种框架最</w:t>
      </w:r>
      <w:r w:rsidR="004A3F41">
        <w:rPr>
          <w:rFonts w:ascii="Times New Roman" w:eastAsia="宋体" w:hAnsi="宋体" w:hint="eastAsia"/>
          <w:b w:val="0"/>
        </w:rPr>
        <w:t>吸引</w:t>
      </w:r>
      <w:r w:rsidR="004A3F41">
        <w:rPr>
          <w:rFonts w:ascii="Times New Roman" w:eastAsia="宋体" w:hAnsi="宋体"/>
          <w:b w:val="0"/>
        </w:rPr>
        <w:t>开发者</w:t>
      </w:r>
      <w:r w:rsidR="004A38C9">
        <w:rPr>
          <w:rFonts w:ascii="Times New Roman" w:eastAsia="宋体" w:hAnsi="宋体"/>
          <w:b w:val="0"/>
        </w:rPr>
        <w:t>的</w:t>
      </w:r>
      <w:r w:rsidR="004A38C9">
        <w:rPr>
          <w:rFonts w:ascii="Times New Roman" w:eastAsia="宋体" w:hAnsi="宋体" w:hint="eastAsia"/>
          <w:b w:val="0"/>
        </w:rPr>
        <w:t>优点，</w:t>
      </w:r>
      <w:r w:rsidR="004A38C9">
        <w:rPr>
          <w:rFonts w:ascii="Times New Roman" w:eastAsia="宋体" w:hAnsi="宋体"/>
          <w:b w:val="0"/>
        </w:rPr>
        <w:t>这种优点可以</w:t>
      </w:r>
      <w:r w:rsidR="00916D55">
        <w:rPr>
          <w:rFonts w:ascii="Times New Roman" w:eastAsia="宋体" w:hAnsi="宋体" w:hint="eastAsia"/>
          <w:b w:val="0"/>
        </w:rPr>
        <w:t>使</w:t>
      </w:r>
      <w:r w:rsidR="004A38C9">
        <w:rPr>
          <w:rFonts w:ascii="Times New Roman" w:eastAsia="宋体" w:hAnsi="宋体" w:hint="eastAsia"/>
          <w:b w:val="0"/>
        </w:rPr>
        <w:t>设计</w:t>
      </w:r>
      <w:r w:rsidR="004A38C9">
        <w:rPr>
          <w:rFonts w:ascii="Times New Roman" w:eastAsia="宋体" w:hAnsi="宋体"/>
          <w:b w:val="0"/>
        </w:rPr>
        <w:t>和开发的复杂度大大降低</w:t>
      </w:r>
      <w:r w:rsidR="004A38C9">
        <w:rPr>
          <w:rFonts w:ascii="Times New Roman" w:eastAsia="宋体" w:hAnsi="宋体" w:hint="eastAsia"/>
          <w:b w:val="0"/>
        </w:rPr>
        <w:t>。</w:t>
      </w:r>
      <w:r w:rsidR="00D47DB9">
        <w:rPr>
          <w:rFonts w:ascii="Times New Roman" w:eastAsia="宋体" w:hAnsi="宋体" w:hint="eastAsia"/>
          <w:b w:val="0"/>
        </w:rPr>
        <w:t>Gstr</w:t>
      </w:r>
      <w:r w:rsidR="00893315">
        <w:rPr>
          <w:rFonts w:ascii="Times New Roman" w:eastAsia="宋体" w:hAnsi="宋体"/>
          <w:b w:val="0"/>
        </w:rPr>
        <w:softHyphen/>
      </w:r>
      <w:r w:rsidR="00D47DB9">
        <w:rPr>
          <w:rFonts w:ascii="Times New Roman" w:eastAsia="宋体" w:hAnsi="宋体" w:hint="eastAsia"/>
          <w:b w:val="0"/>
        </w:rPr>
        <w:t>eamer</w:t>
      </w:r>
      <w:r w:rsidRPr="0007259E">
        <w:rPr>
          <w:rFonts w:ascii="Times New Roman" w:eastAsia="宋体" w:hAnsi="宋体"/>
          <w:b w:val="0"/>
        </w:rPr>
        <w:t>是基于插件的</w:t>
      </w:r>
      <w:r w:rsidR="006C3CA3">
        <w:rPr>
          <w:rFonts w:ascii="Times New Roman" w:eastAsia="宋体" w:hAnsi="宋体" w:hint="eastAsia"/>
          <w:b w:val="0"/>
        </w:rPr>
        <w:t>，</w:t>
      </w:r>
      <w:r w:rsidR="00A20964">
        <w:rPr>
          <w:rFonts w:ascii="Times New Roman" w:eastAsia="宋体" w:hAnsi="宋体" w:hint="eastAsia"/>
          <w:b w:val="0"/>
        </w:rPr>
        <w:t>它</w:t>
      </w:r>
      <w:r w:rsidR="00A20964">
        <w:rPr>
          <w:rFonts w:ascii="Times New Roman" w:eastAsia="宋体" w:hAnsi="宋体"/>
          <w:b w:val="0"/>
        </w:rPr>
        <w:t>可以把多个元件封装起来组成</w:t>
      </w:r>
      <w:r w:rsidR="00A20964">
        <w:rPr>
          <w:rFonts w:ascii="Times New Roman" w:eastAsia="宋体" w:hAnsi="宋体" w:hint="eastAsia"/>
          <w:b w:val="0"/>
        </w:rPr>
        <w:t>一个</w:t>
      </w:r>
      <w:r w:rsidR="00A20964">
        <w:rPr>
          <w:rFonts w:ascii="Times New Roman" w:eastAsia="宋体" w:hAnsi="宋体"/>
          <w:b w:val="0"/>
        </w:rPr>
        <w:t>具有特定功能的模块，</w:t>
      </w:r>
      <w:r w:rsidR="00A20964">
        <w:rPr>
          <w:rFonts w:ascii="Times New Roman" w:eastAsia="宋体" w:hAnsi="宋体" w:hint="eastAsia"/>
          <w:b w:val="0"/>
        </w:rPr>
        <w:t>以插件</w:t>
      </w:r>
      <w:r w:rsidR="00A20964">
        <w:rPr>
          <w:rFonts w:ascii="Times New Roman" w:eastAsia="宋体" w:hAnsi="宋体"/>
          <w:b w:val="0"/>
        </w:rPr>
        <w:t>的形式提供给第三方使用，</w:t>
      </w:r>
      <w:r w:rsidRPr="0007259E">
        <w:rPr>
          <w:rFonts w:ascii="Times New Roman" w:eastAsia="宋体" w:hAnsi="宋体"/>
          <w:b w:val="0"/>
        </w:rPr>
        <w:t>开发者进行开发时可以引用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00A07E75">
        <w:rPr>
          <w:rFonts w:ascii="Times New Roman" w:eastAsia="宋体" w:hAnsi="宋体" w:hint="eastAsia"/>
          <w:b w:val="0"/>
        </w:rPr>
        <w:t>。</w:t>
      </w:r>
      <w:r w:rsidR="007A3842">
        <w:rPr>
          <w:rFonts w:ascii="Times New Roman" w:eastAsia="宋体" w:hAnsi="宋体"/>
          <w:b w:val="0"/>
        </w:rPr>
        <w:t>G</w:t>
      </w:r>
      <w:r w:rsidR="007A3842" w:rsidRPr="007A3842">
        <w:rPr>
          <w:rFonts w:ascii="Times New Roman" w:eastAsia="宋体" w:hAnsi="宋体"/>
          <w:b w:val="0"/>
        </w:rPr>
        <w:t>streamer</w:t>
      </w:r>
      <w:r w:rsidR="007A3842" w:rsidRPr="007A3842">
        <w:rPr>
          <w:rFonts w:ascii="Times New Roman" w:eastAsia="宋体" w:hAnsi="宋体"/>
          <w:b w:val="0"/>
        </w:rPr>
        <w:t>通过把若干</w:t>
      </w:r>
      <w:r w:rsidR="007A3842" w:rsidRPr="007A3842">
        <w:rPr>
          <w:rFonts w:ascii="Times New Roman" w:eastAsia="宋体" w:hAnsi="宋体"/>
          <w:b w:val="0"/>
        </w:rPr>
        <w:t>elements</w:t>
      </w:r>
      <w:r w:rsidR="007A3842" w:rsidRPr="007A3842">
        <w:rPr>
          <w:rFonts w:ascii="Times New Roman" w:eastAsia="宋体" w:hAnsi="宋体"/>
          <w:b w:val="0"/>
        </w:rPr>
        <w:t>链接在一起构成</w:t>
      </w:r>
      <w:r w:rsidR="007A3842" w:rsidRPr="007A3842">
        <w:rPr>
          <w:rFonts w:ascii="Times New Roman" w:eastAsia="宋体" w:hAnsi="宋体"/>
          <w:b w:val="0"/>
        </w:rPr>
        <w:t>pipeline</w:t>
      </w:r>
      <w:r w:rsidR="007A3842" w:rsidRPr="007A3842">
        <w:rPr>
          <w:rFonts w:ascii="Times New Roman" w:eastAsia="宋体" w:hAnsi="宋体"/>
          <w:b w:val="0"/>
        </w:rPr>
        <w:t>实现对媒体内容的处理，</w:t>
      </w:r>
      <w:r w:rsidR="007A3842" w:rsidRPr="007A3842">
        <w:rPr>
          <w:rFonts w:ascii="Times New Roman" w:eastAsia="宋体" w:hAnsi="宋体"/>
          <w:b w:val="0"/>
        </w:rPr>
        <w:t>element</w:t>
      </w:r>
      <w:r w:rsidR="007A3842" w:rsidRPr="007A3842">
        <w:rPr>
          <w:rFonts w:ascii="Times New Roman" w:eastAsia="宋体" w:hAnsi="宋体"/>
          <w:b w:val="0"/>
        </w:rPr>
        <w:t>通过</w:t>
      </w:r>
      <w:r w:rsidR="007A3842" w:rsidRPr="007A3842">
        <w:rPr>
          <w:rFonts w:ascii="Times New Roman" w:eastAsia="宋体" w:hAnsi="宋体"/>
          <w:b w:val="0"/>
        </w:rPr>
        <w:t>plug-in</w:t>
      </w:r>
      <w:r w:rsidR="007A3842" w:rsidRPr="007A3842">
        <w:rPr>
          <w:rFonts w:ascii="Times New Roman" w:eastAsia="宋体" w:hAnsi="宋体"/>
          <w:b w:val="0"/>
        </w:rPr>
        <w:t>的方式提供。</w:t>
      </w:r>
      <w:r w:rsidR="007A3842" w:rsidRPr="007A3842">
        <w:rPr>
          <w:rFonts w:ascii="Times New Roman" w:eastAsia="宋体" w:hAnsi="宋体"/>
          <w:b w:val="0"/>
        </w:rPr>
        <w:t>bin</w:t>
      </w:r>
      <w:r w:rsidR="007A3842" w:rsidRPr="007A3842">
        <w:rPr>
          <w:rFonts w:ascii="Times New Roman" w:eastAsia="宋体" w:hAnsi="宋体"/>
          <w:b w:val="0"/>
        </w:rPr>
        <w:t>是一种特殊的</w:t>
      </w:r>
      <w:r w:rsidR="007A3842" w:rsidRPr="007A3842">
        <w:rPr>
          <w:rFonts w:ascii="Times New Roman" w:eastAsia="宋体" w:hAnsi="宋体"/>
          <w:b w:val="0"/>
        </w:rPr>
        <w:t>element</w:t>
      </w:r>
      <w:r w:rsidR="007A3842" w:rsidRPr="007A3842">
        <w:rPr>
          <w:rFonts w:ascii="Times New Roman" w:eastAsia="宋体" w:hAnsi="宋体"/>
          <w:b w:val="0"/>
        </w:rPr>
        <w:t>，是由多个其它</w:t>
      </w:r>
      <w:r w:rsidR="007A3842" w:rsidRPr="007A3842">
        <w:rPr>
          <w:rFonts w:ascii="Times New Roman" w:eastAsia="宋体" w:hAnsi="宋体"/>
          <w:b w:val="0"/>
        </w:rPr>
        <w:t>elements</w:t>
      </w:r>
      <w:r w:rsidR="007A3842" w:rsidRPr="007A3842">
        <w:rPr>
          <w:rFonts w:ascii="Times New Roman" w:eastAsia="宋体" w:hAnsi="宋体"/>
          <w:b w:val="0"/>
        </w:rPr>
        <w:t>组成的。</w:t>
      </w:r>
      <w:r w:rsidR="00B05424" w:rsidRPr="00B05424">
        <w:rPr>
          <w:rFonts w:ascii="Times New Roman" w:eastAsia="宋体" w:hAnsi="宋体"/>
          <w:b w:val="0"/>
        </w:rPr>
        <w:t>Gstreamer</w:t>
      </w:r>
      <w:r w:rsidR="00B05424" w:rsidRPr="00B05424">
        <w:rPr>
          <w:rFonts w:ascii="Times New Roman" w:eastAsia="宋体" w:hAnsi="宋体"/>
          <w:b w:val="0"/>
        </w:rPr>
        <w:t>的核心实现了对</w:t>
      </w:r>
      <w:r w:rsidR="00B05424" w:rsidRPr="00B05424">
        <w:rPr>
          <w:rFonts w:ascii="Times New Roman" w:eastAsia="宋体" w:hAnsi="宋体"/>
          <w:b w:val="0"/>
        </w:rPr>
        <w:t>plug-in</w:t>
      </w:r>
      <w:r w:rsidR="00B05424" w:rsidRPr="00B05424">
        <w:rPr>
          <w:rFonts w:ascii="Times New Roman" w:eastAsia="宋体" w:hAnsi="宋体"/>
          <w:b w:val="0"/>
        </w:rPr>
        <w:t>的注册和加载等功能，可以通过编写</w:t>
      </w:r>
      <w:r w:rsidR="00B05424" w:rsidRPr="00B05424">
        <w:rPr>
          <w:rFonts w:ascii="Times New Roman" w:eastAsia="宋体" w:hAnsi="宋体"/>
          <w:b w:val="0"/>
        </w:rPr>
        <w:t>plug-in</w:t>
      </w:r>
      <w:r w:rsidR="00B05424" w:rsidRPr="00B05424">
        <w:rPr>
          <w:rFonts w:ascii="Times New Roman" w:eastAsia="宋体" w:hAnsi="宋体"/>
          <w:b w:val="0"/>
        </w:rPr>
        <w:t>方式对</w:t>
      </w:r>
      <w:r w:rsidR="00B05424" w:rsidRPr="00B05424">
        <w:rPr>
          <w:rFonts w:ascii="Times New Roman" w:eastAsia="宋体" w:hAnsi="宋体"/>
          <w:b w:val="0"/>
        </w:rPr>
        <w:t>gstreamer</w:t>
      </w:r>
      <w:r w:rsidR="00B05424" w:rsidRPr="00B05424">
        <w:rPr>
          <w:rFonts w:ascii="Times New Roman" w:eastAsia="宋体" w:hAnsi="宋体"/>
          <w:b w:val="0"/>
        </w:rPr>
        <w:t>的功能进行扩展，包括编码方式，封装格式等各种功能。</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w:t>
      </w:r>
      <w:r w:rsidR="0035525E">
        <w:rPr>
          <w:rFonts w:ascii="Times New Roman" w:eastAsia="宋体" w:hAnsi="宋体" w:hint="eastAsia"/>
          <w:b w:val="0"/>
        </w:rPr>
        <w:t>服务</w:t>
      </w:r>
      <w:r w:rsidRPr="0007259E">
        <w:rPr>
          <w:rFonts w:ascii="Times New Roman" w:eastAsia="宋体" w:hAnsi="宋体" w:hint="eastAsia"/>
          <w:b w:val="0"/>
        </w:rPr>
        <w:t>，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8" w:name="_Toc472850109"/>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8"/>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lastRenderedPageBreak/>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r w:rsidR="009D01EC">
        <w:rPr>
          <w:rFonts w:ascii="Times New Roman" w:eastAsia="宋体" w:hAnsi="宋体" w:hint="eastAsia"/>
          <w:b w:val="0"/>
        </w:rPr>
        <w:t>。</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r w:rsidR="009D01EC">
        <w:rPr>
          <w:rFonts w:ascii="Times New Roman" w:eastAsia="宋体" w:hAnsi="宋体" w:hint="eastAsia"/>
          <w:b w:val="0"/>
        </w:rPr>
        <w:t>。</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59" w:name="_Toc472850110"/>
      <w:r>
        <w:rPr>
          <w:rFonts w:hint="eastAsia"/>
        </w:rPr>
        <w:lastRenderedPageBreak/>
        <w:t>参考文献</w:t>
      </w:r>
      <w:bookmarkEnd w:id="59"/>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BB3083">
        <w:rPr>
          <w:rFonts w:hint="eastAsia"/>
          <w:noProof/>
          <w:sz w:val="24"/>
          <w:szCs w:val="24"/>
        </w:rPr>
        <w:t>上海交通</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0" w:name="_Toc472850111"/>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0"/>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008E74B2">
        <w:rPr>
          <w:rFonts w:ascii="Times New Roman" w:eastAsia="宋体" w:hAnsi="宋体" w:hint="eastAsia"/>
          <w:b w:val="0"/>
        </w:rPr>
        <w:t>阔别校园已经</w:t>
      </w:r>
      <w:r w:rsidR="008E74B2">
        <w:rPr>
          <w:rFonts w:ascii="Times New Roman" w:eastAsia="宋体" w:hAnsi="宋体" w:hint="eastAsia"/>
          <w:b w:val="0"/>
        </w:rPr>
        <w:t>4</w:t>
      </w:r>
      <w:r w:rsidR="008E74B2">
        <w:rPr>
          <w:rFonts w:ascii="Times New Roman" w:eastAsia="宋体" w:hAnsi="宋体" w:hint="eastAsia"/>
          <w:b w:val="0"/>
        </w:rPr>
        <w:t>年</w:t>
      </w:r>
      <w:r w:rsidR="008E74B2">
        <w:rPr>
          <w:rFonts w:ascii="Times New Roman" w:eastAsia="宋体" w:hAnsi="宋体"/>
          <w:b w:val="0"/>
        </w:rPr>
        <w:t>，而今有机会再次步入</w:t>
      </w:r>
      <w:r w:rsidR="006C6009">
        <w:rPr>
          <w:rFonts w:ascii="Times New Roman" w:eastAsia="宋体" w:hAnsi="宋体" w:hint="eastAsia"/>
          <w:b w:val="0"/>
        </w:rPr>
        <w:t>大学殿堂</w:t>
      </w:r>
      <w:r w:rsidR="008E74B2">
        <w:rPr>
          <w:rFonts w:ascii="Times New Roman" w:eastAsia="宋体" w:hAnsi="宋体"/>
          <w:b w:val="0"/>
        </w:rPr>
        <w:t>开始</w:t>
      </w:r>
      <w:r w:rsidR="008E74B2">
        <w:rPr>
          <w:rFonts w:ascii="Times New Roman" w:eastAsia="宋体" w:hAnsi="宋体" w:hint="eastAsia"/>
          <w:b w:val="0"/>
        </w:rPr>
        <w:t>一段</w:t>
      </w:r>
      <w:r w:rsidR="008E74B2">
        <w:rPr>
          <w:rFonts w:ascii="Times New Roman" w:eastAsia="宋体" w:hAnsi="宋体"/>
          <w:b w:val="0"/>
        </w:rPr>
        <w:t>新的学习生活，我感到特别的荣幸和</w:t>
      </w:r>
      <w:r w:rsidR="008E74B2">
        <w:rPr>
          <w:rFonts w:ascii="Times New Roman" w:eastAsia="宋体" w:hAnsi="宋体" w:hint="eastAsia"/>
          <w:b w:val="0"/>
        </w:rPr>
        <w:t>感恩</w:t>
      </w:r>
      <w:r w:rsidR="008E74B2">
        <w:rPr>
          <w:rFonts w:ascii="Times New Roman" w:eastAsia="宋体" w:hAnsi="宋体"/>
          <w:b w:val="0"/>
        </w:rPr>
        <w:t>。</w:t>
      </w:r>
      <w:r w:rsidR="006C6009">
        <w:rPr>
          <w:rFonts w:ascii="Times New Roman" w:eastAsia="宋体" w:hAnsi="宋体" w:hint="eastAsia"/>
          <w:b w:val="0"/>
        </w:rPr>
        <w:t>在</w:t>
      </w:r>
      <w:r w:rsidR="006C6009">
        <w:rPr>
          <w:rFonts w:ascii="Times New Roman" w:eastAsia="宋体" w:hAnsi="宋体"/>
          <w:b w:val="0"/>
        </w:rPr>
        <w:t>这</w:t>
      </w:r>
      <w:r w:rsidR="006C6009">
        <w:rPr>
          <w:rFonts w:ascii="Times New Roman" w:eastAsia="宋体" w:hAnsi="宋体" w:hint="eastAsia"/>
          <w:b w:val="0"/>
        </w:rPr>
        <w:t>几年</w:t>
      </w:r>
      <w:r w:rsidR="008B1FD9">
        <w:rPr>
          <w:rFonts w:ascii="Times New Roman" w:eastAsia="宋体" w:hAnsi="宋体" w:hint="eastAsia"/>
          <w:b w:val="0"/>
        </w:rPr>
        <w:t>的</w:t>
      </w:r>
      <w:r w:rsidR="008B1FD9">
        <w:rPr>
          <w:rFonts w:ascii="Times New Roman" w:eastAsia="宋体" w:hAnsi="宋体"/>
          <w:b w:val="0"/>
        </w:rPr>
        <w:t>时间里，</w:t>
      </w:r>
      <w:r w:rsidR="00262374">
        <w:rPr>
          <w:rFonts w:ascii="Times New Roman" w:eastAsia="宋体" w:hAnsi="宋体" w:hint="eastAsia"/>
          <w:b w:val="0"/>
        </w:rPr>
        <w:t>我</w:t>
      </w:r>
      <w:r w:rsidR="00262374">
        <w:rPr>
          <w:rFonts w:ascii="Times New Roman" w:eastAsia="宋体" w:hAnsi="宋体"/>
          <w:b w:val="0"/>
        </w:rPr>
        <w:t>不仅</w:t>
      </w:r>
      <w:r w:rsidR="008B1FD9">
        <w:rPr>
          <w:rFonts w:ascii="Times New Roman" w:eastAsia="宋体" w:hAnsi="宋体" w:hint="eastAsia"/>
          <w:b w:val="0"/>
        </w:rPr>
        <w:t>系统地</w:t>
      </w:r>
      <w:r w:rsidR="008B1FD9">
        <w:rPr>
          <w:rFonts w:ascii="Times New Roman" w:eastAsia="宋体" w:hAnsi="宋体"/>
          <w:b w:val="0"/>
        </w:rPr>
        <w:t>学习了软件工程</w:t>
      </w:r>
      <w:r w:rsidR="008B1FD9">
        <w:rPr>
          <w:rFonts w:ascii="Times New Roman" w:eastAsia="宋体" w:hAnsi="宋体" w:hint="eastAsia"/>
          <w:b w:val="0"/>
        </w:rPr>
        <w:t>相关</w:t>
      </w:r>
      <w:r w:rsidR="008B1FD9">
        <w:rPr>
          <w:rFonts w:ascii="Times New Roman" w:eastAsia="宋体" w:hAnsi="宋体"/>
          <w:b w:val="0"/>
        </w:rPr>
        <w:t>的知识</w:t>
      </w:r>
      <w:r w:rsidR="00262374">
        <w:rPr>
          <w:rFonts w:ascii="Times New Roman" w:eastAsia="宋体" w:hAnsi="宋体" w:hint="eastAsia"/>
          <w:b w:val="0"/>
        </w:rPr>
        <w:t>，</w:t>
      </w:r>
      <w:r w:rsidR="00412966">
        <w:rPr>
          <w:rFonts w:ascii="Times New Roman" w:eastAsia="宋体" w:hAnsi="宋体" w:hint="eastAsia"/>
          <w:b w:val="0"/>
        </w:rPr>
        <w:t>而且丰富</w:t>
      </w:r>
      <w:r w:rsidR="00262374">
        <w:rPr>
          <w:rFonts w:ascii="Times New Roman" w:eastAsia="宋体" w:hAnsi="宋体"/>
          <w:b w:val="0"/>
        </w:rPr>
        <w:t>了分析问题的方法</w:t>
      </w:r>
      <w:r w:rsidR="00262374">
        <w:rPr>
          <w:rFonts w:ascii="Times New Roman" w:eastAsia="宋体" w:hAnsi="宋体" w:hint="eastAsia"/>
          <w:b w:val="0"/>
        </w:rPr>
        <w:t>和</w:t>
      </w:r>
      <w:r w:rsidR="00262374">
        <w:rPr>
          <w:rFonts w:ascii="Times New Roman" w:eastAsia="宋体" w:hAnsi="宋体"/>
          <w:b w:val="0"/>
        </w:rPr>
        <w:t>思路。</w:t>
      </w:r>
      <w:r w:rsidR="008427EC">
        <w:rPr>
          <w:rFonts w:ascii="Times New Roman" w:eastAsia="宋体" w:hAnsi="宋体" w:hint="eastAsia"/>
          <w:b w:val="0"/>
        </w:rPr>
        <w:t>更让我</w:t>
      </w:r>
      <w:r w:rsidR="00450CE4">
        <w:rPr>
          <w:rFonts w:ascii="Times New Roman" w:eastAsia="宋体" w:hAnsi="宋体" w:hint="eastAsia"/>
          <w:b w:val="0"/>
        </w:rPr>
        <w:t>印象深刻</w:t>
      </w:r>
      <w:r w:rsidR="008427EC">
        <w:rPr>
          <w:rFonts w:ascii="Times New Roman" w:eastAsia="宋体" w:hAnsi="宋体"/>
          <w:b w:val="0"/>
        </w:rPr>
        <w:t>的是敬爱的老师们的谆谆教诲、同学们</w:t>
      </w:r>
      <w:r w:rsidR="008427EC">
        <w:rPr>
          <w:rFonts w:ascii="Times New Roman" w:eastAsia="宋体" w:hAnsi="宋体" w:hint="eastAsia"/>
          <w:b w:val="0"/>
        </w:rPr>
        <w:t>真诚</w:t>
      </w:r>
      <w:r w:rsidR="008427EC">
        <w:rPr>
          <w:rFonts w:ascii="Times New Roman" w:eastAsia="宋体" w:hAnsi="宋体"/>
          <w:b w:val="0"/>
        </w:rPr>
        <w:t>的</w:t>
      </w:r>
      <w:r w:rsidR="00450CE4">
        <w:rPr>
          <w:rFonts w:ascii="Times New Roman" w:eastAsia="宋体" w:hAnsi="宋体" w:hint="eastAsia"/>
          <w:b w:val="0"/>
        </w:rPr>
        <w:t>友谊</w:t>
      </w:r>
      <w:r w:rsidR="008427EC">
        <w:rPr>
          <w:rFonts w:ascii="Times New Roman" w:eastAsia="宋体" w:hAnsi="宋体"/>
          <w:b w:val="0"/>
        </w:rPr>
        <w:t>。</w:t>
      </w:r>
      <w:r w:rsidR="008B1FD9">
        <w:rPr>
          <w:rFonts w:ascii="Times New Roman" w:eastAsia="宋体" w:hAnsi="宋体"/>
          <w:b w:val="0"/>
        </w:rPr>
        <w:t>真的非常感谢，感谢良师益友，感谢陪伴的每时每刻，感谢无法追回的岁月，感谢留下的美好</w:t>
      </w:r>
      <w:r w:rsidR="008B1FD9">
        <w:rPr>
          <w:rFonts w:ascii="Times New Roman" w:eastAsia="宋体" w:hAnsi="宋体" w:hint="eastAsia"/>
          <w:b w:val="0"/>
        </w:rPr>
        <w:t>回忆</w:t>
      </w:r>
      <w:r w:rsidR="008B1FD9">
        <w:rPr>
          <w:rFonts w:ascii="Times New Roman" w:eastAsia="宋体" w:hAnsi="宋体"/>
          <w:b w:val="0"/>
        </w:rPr>
        <w:t>。</w:t>
      </w:r>
    </w:p>
    <w:p w:rsidR="00E4535F" w:rsidRDefault="00942774" w:rsidP="001E4AA9">
      <w:pPr>
        <w:pStyle w:val="My0"/>
        <w:ind w:firstLine="420"/>
        <w:rPr>
          <w:rFonts w:ascii="Times New Roman" w:eastAsia="宋体" w:hAnsi="宋体"/>
          <w:b w:val="0"/>
        </w:rPr>
      </w:pPr>
      <w:r>
        <w:rPr>
          <w:rFonts w:ascii="Times New Roman" w:eastAsia="宋体" w:hAnsi="宋体"/>
          <w:b w:val="0"/>
        </w:rPr>
        <w:t>在这篇论文的</w:t>
      </w:r>
      <w:r>
        <w:rPr>
          <w:rFonts w:ascii="Times New Roman" w:eastAsia="宋体" w:hAnsi="宋体" w:hint="eastAsia"/>
          <w:b w:val="0"/>
        </w:rPr>
        <w:t>完成</w:t>
      </w:r>
      <w:r w:rsidR="009D7E47" w:rsidRPr="009D7E47">
        <w:rPr>
          <w:rFonts w:ascii="Times New Roman" w:eastAsia="宋体" w:hAnsi="宋体"/>
          <w:b w:val="0"/>
        </w:rPr>
        <w:t>过程中，我的导师</w:t>
      </w:r>
      <w:r w:rsidR="000E7723">
        <w:rPr>
          <w:rFonts w:ascii="Times New Roman" w:eastAsia="宋体" w:hAnsi="宋体" w:hint="eastAsia"/>
          <w:b w:val="0"/>
        </w:rPr>
        <w:t>姚建国</w:t>
      </w:r>
      <w:r w:rsidR="00BB1153">
        <w:rPr>
          <w:rFonts w:ascii="Times New Roman" w:eastAsia="宋体" w:hAnsi="宋体" w:hint="eastAsia"/>
          <w:b w:val="0"/>
        </w:rPr>
        <w:t>老师</w:t>
      </w:r>
      <w:r w:rsidR="009D7E47" w:rsidRPr="009D7E47">
        <w:rPr>
          <w:rFonts w:ascii="Times New Roman" w:eastAsia="宋体" w:hAnsi="宋体"/>
          <w:b w:val="0"/>
        </w:rPr>
        <w:t>给予了我很大的帮助，</w:t>
      </w:r>
      <w:r w:rsidR="00693973">
        <w:rPr>
          <w:rFonts w:ascii="Times New Roman" w:eastAsia="宋体" w:hAnsi="宋体" w:hint="eastAsia"/>
          <w:b w:val="0"/>
        </w:rPr>
        <w:t>从选题</w:t>
      </w:r>
      <w:r w:rsidR="00693973">
        <w:rPr>
          <w:rFonts w:ascii="Times New Roman" w:eastAsia="宋体" w:hAnsi="宋体"/>
          <w:b w:val="0"/>
        </w:rPr>
        <w:t>到开题报告，</w:t>
      </w:r>
      <w:r w:rsidR="00693973">
        <w:rPr>
          <w:rFonts w:ascii="Times New Roman" w:eastAsia="宋体" w:hAnsi="宋体" w:hint="eastAsia"/>
          <w:b w:val="0"/>
        </w:rPr>
        <w:t>从</w:t>
      </w:r>
      <w:r w:rsidR="00693973">
        <w:rPr>
          <w:rFonts w:ascii="Times New Roman" w:eastAsia="宋体" w:hAnsi="宋体"/>
          <w:b w:val="0"/>
        </w:rPr>
        <w:t>写作</w:t>
      </w:r>
      <w:r w:rsidR="001A521D">
        <w:rPr>
          <w:rFonts w:ascii="Times New Roman" w:eastAsia="宋体" w:hAnsi="宋体" w:hint="eastAsia"/>
          <w:b w:val="0"/>
        </w:rPr>
        <w:t>纲要</w:t>
      </w:r>
      <w:r w:rsidR="00693973">
        <w:rPr>
          <w:rFonts w:ascii="Times New Roman" w:eastAsia="宋体" w:hAnsi="宋体"/>
          <w:b w:val="0"/>
        </w:rPr>
        <w:t>到认真地</w:t>
      </w:r>
      <w:r w:rsidR="00693973">
        <w:rPr>
          <w:rFonts w:ascii="Times New Roman" w:eastAsia="宋体" w:hAnsi="宋体" w:hint="eastAsia"/>
          <w:b w:val="0"/>
        </w:rPr>
        <w:t>指出</w:t>
      </w:r>
      <w:r w:rsidR="00693973">
        <w:rPr>
          <w:rFonts w:ascii="Times New Roman" w:eastAsia="宋体" w:hAnsi="宋体"/>
          <w:b w:val="0"/>
        </w:rPr>
        <w:t>每版存在的不足，严格把关，循循善诱</w:t>
      </w:r>
      <w:r w:rsidR="00BE0B7A">
        <w:rPr>
          <w:rFonts w:ascii="Times New Roman" w:eastAsia="宋体" w:hAnsi="宋体" w:hint="eastAsia"/>
          <w:b w:val="0"/>
        </w:rPr>
        <w:t>，</w:t>
      </w:r>
      <w:r w:rsidR="00BE0B7A">
        <w:rPr>
          <w:rFonts w:ascii="Times New Roman" w:eastAsia="宋体" w:hAnsi="宋体"/>
          <w:b w:val="0"/>
        </w:rPr>
        <w:t>在此表示衷心的感谢</w:t>
      </w:r>
      <w:r w:rsidR="00FE52BB">
        <w:rPr>
          <w:rFonts w:ascii="Times New Roman" w:eastAsia="宋体" w:hAnsi="宋体" w:hint="eastAsia"/>
          <w:b w:val="0"/>
        </w:rPr>
        <w:t>。姚老师</w:t>
      </w:r>
      <w:r w:rsidR="00FE52BB">
        <w:rPr>
          <w:rFonts w:ascii="Times New Roman" w:eastAsia="宋体" w:hAnsi="宋体"/>
          <w:b w:val="0"/>
        </w:rPr>
        <w:t>治学态度严谨</w:t>
      </w:r>
      <w:r w:rsidR="009D7E47"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009D7E47" w:rsidRPr="009D7E47">
        <w:rPr>
          <w:rFonts w:ascii="Times New Roman" w:eastAsia="宋体" w:hAnsi="宋体"/>
          <w:b w:val="0"/>
        </w:rPr>
        <w:t>朴实无华，不仅</w:t>
      </w:r>
      <w:r w:rsidR="009128D4">
        <w:rPr>
          <w:rFonts w:ascii="Times New Roman" w:eastAsia="宋体" w:hAnsi="宋体" w:hint="eastAsia"/>
          <w:b w:val="0"/>
        </w:rPr>
        <w:t>带领我树立</w:t>
      </w:r>
      <w:r w:rsidR="009128D4">
        <w:rPr>
          <w:rFonts w:ascii="Times New Roman" w:eastAsia="宋体" w:hAnsi="宋体"/>
          <w:b w:val="0"/>
        </w:rPr>
        <w:t>了</w:t>
      </w:r>
      <w:r w:rsidR="009D7E47" w:rsidRPr="009D7E47">
        <w:rPr>
          <w:rFonts w:ascii="Times New Roman" w:eastAsia="宋体" w:hAnsi="宋体"/>
          <w:b w:val="0"/>
        </w:rPr>
        <w:t>自己的学术目标、掌握了基本的研究方法，还使</w:t>
      </w:r>
      <w:r w:rsidR="009D7E47" w:rsidRPr="009D7E47">
        <w:rPr>
          <w:rFonts w:ascii="Times New Roman" w:eastAsia="宋体" w:hAnsi="宋体" w:hint="eastAsia"/>
          <w:b w:val="0"/>
        </w:rPr>
        <w:t>我明白了许多待人接物与为人处世的道理。本论文从</w:t>
      </w:r>
      <w:r w:rsidR="003A6D2B">
        <w:rPr>
          <w:rFonts w:ascii="Times New Roman" w:eastAsia="宋体" w:hAnsi="宋体" w:hint="eastAsia"/>
          <w:b w:val="0"/>
        </w:rPr>
        <w:t>开始</w:t>
      </w:r>
      <w:r w:rsidR="009D7E47" w:rsidRPr="009D7E47">
        <w:rPr>
          <w:rFonts w:ascii="Times New Roman" w:eastAsia="宋体" w:hAnsi="宋体" w:hint="eastAsia"/>
          <w:b w:val="0"/>
        </w:rPr>
        <w:t>到完成，每一步都</w:t>
      </w:r>
      <w:r w:rsidR="00512C19">
        <w:rPr>
          <w:rFonts w:ascii="Times New Roman" w:eastAsia="宋体" w:hAnsi="宋体" w:hint="eastAsia"/>
          <w:b w:val="0"/>
        </w:rPr>
        <w:t>离不开</w:t>
      </w:r>
      <w:r w:rsidR="001A521D">
        <w:rPr>
          <w:rFonts w:ascii="Times New Roman" w:eastAsia="宋体" w:hAnsi="宋体" w:hint="eastAsia"/>
          <w:b w:val="0"/>
        </w:rPr>
        <w:t>导师</w:t>
      </w:r>
      <w:r w:rsidR="001A521D">
        <w:rPr>
          <w:rFonts w:ascii="Times New Roman" w:eastAsia="宋体" w:hAnsi="宋体"/>
          <w:b w:val="0"/>
        </w:rPr>
        <w:t>的指点和陪伴。</w:t>
      </w:r>
      <w:r w:rsidR="00E25FF8">
        <w:rPr>
          <w:rFonts w:ascii="Times New Roman" w:eastAsia="宋体" w:hAnsi="宋体" w:hint="eastAsia"/>
          <w:b w:val="0"/>
        </w:rPr>
        <w:t>再次，</w:t>
      </w:r>
      <w:r w:rsidR="009D7E47" w:rsidRPr="009D7E47">
        <w:rPr>
          <w:rFonts w:ascii="Times New Roman" w:eastAsia="宋体" w:hAnsi="宋体" w:hint="eastAsia"/>
          <w:b w:val="0"/>
        </w:rPr>
        <w:t>向导师表示崇高的敬意和衷心的感谢</w:t>
      </w:r>
      <w:r w:rsidR="000B2A87">
        <w:rPr>
          <w:rFonts w:ascii="Times New Roman" w:eastAsia="宋体" w:hAnsi="宋体" w:hint="eastAsia"/>
          <w:b w:val="0"/>
        </w:rPr>
        <w:t>！</w:t>
      </w:r>
    </w:p>
    <w:p w:rsidR="00285AD1" w:rsidRDefault="000B4750" w:rsidP="001E4AA9">
      <w:pPr>
        <w:pStyle w:val="My0"/>
        <w:ind w:firstLine="420"/>
        <w:rPr>
          <w:rFonts w:ascii="Times New Roman" w:eastAsia="宋体" w:hAnsi="宋体"/>
          <w:b w:val="0"/>
        </w:rPr>
      </w:pPr>
      <w:r>
        <w:rPr>
          <w:rFonts w:ascii="Times New Roman" w:eastAsia="宋体" w:hAnsi="宋体" w:hint="eastAsia"/>
          <w:b w:val="0"/>
        </w:rPr>
        <w:t>感谢</w:t>
      </w:r>
      <w:r w:rsidR="001103AE">
        <w:rPr>
          <w:rFonts w:ascii="Times New Roman" w:eastAsia="宋体" w:hAnsi="宋体"/>
          <w:b w:val="0"/>
        </w:rPr>
        <w:t>王圣浩</w:t>
      </w:r>
      <w:r w:rsidR="001103AE">
        <w:rPr>
          <w:rFonts w:ascii="Times New Roman" w:eastAsia="宋体" w:hAnsi="宋体" w:hint="eastAsia"/>
          <w:b w:val="0"/>
        </w:rPr>
        <w:t>博士</w:t>
      </w:r>
      <w:r>
        <w:rPr>
          <w:rFonts w:ascii="Times New Roman" w:eastAsia="宋体" w:hAnsi="宋体"/>
          <w:b w:val="0"/>
        </w:rPr>
        <w:t>，</w:t>
      </w:r>
      <w:r>
        <w:rPr>
          <w:rFonts w:ascii="Times New Roman" w:eastAsia="宋体" w:hAnsi="宋体" w:hint="eastAsia"/>
          <w:b w:val="0"/>
        </w:rPr>
        <w:t>在</w:t>
      </w:r>
      <w:r>
        <w:rPr>
          <w:rFonts w:ascii="Times New Roman" w:eastAsia="宋体" w:hAnsi="宋体"/>
          <w:b w:val="0"/>
        </w:rPr>
        <w:t>论文</w:t>
      </w:r>
      <w:r>
        <w:rPr>
          <w:rFonts w:ascii="Times New Roman" w:eastAsia="宋体" w:hAnsi="宋体" w:hint="eastAsia"/>
          <w:b w:val="0"/>
        </w:rPr>
        <w:t>的</w:t>
      </w:r>
      <w:r>
        <w:rPr>
          <w:rFonts w:ascii="Times New Roman" w:eastAsia="宋体" w:hAnsi="宋体"/>
          <w:b w:val="0"/>
        </w:rPr>
        <w:t>写作期间</w:t>
      </w:r>
      <w:r w:rsidR="001103AE">
        <w:rPr>
          <w:rFonts w:ascii="Times New Roman" w:eastAsia="宋体" w:hAnsi="宋体" w:hint="eastAsia"/>
          <w:b w:val="0"/>
        </w:rPr>
        <w:t>给予我</w:t>
      </w:r>
      <w:r>
        <w:rPr>
          <w:rFonts w:ascii="Times New Roman" w:eastAsia="宋体" w:hAnsi="宋体"/>
          <w:b w:val="0"/>
        </w:rPr>
        <w:t>许多中肯的意见和建议。</w:t>
      </w:r>
      <w:r w:rsidR="009D7E47"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w:t>
      </w:r>
      <w:r w:rsidR="00D648CC">
        <w:rPr>
          <w:rFonts w:ascii="Times New Roman" w:eastAsia="宋体" w:hAnsi="宋体" w:hint="eastAsia"/>
          <w:b w:val="0"/>
        </w:rPr>
        <w:t>的</w:t>
      </w:r>
      <w:r w:rsidR="00285AD1">
        <w:rPr>
          <w:rFonts w:ascii="Times New Roman" w:eastAsia="宋体" w:hAnsi="宋体"/>
          <w:b w:val="0"/>
        </w:rPr>
        <w:t>各位领导</w:t>
      </w:r>
      <w:r w:rsidR="00F227BA">
        <w:rPr>
          <w:rFonts w:ascii="Times New Roman" w:eastAsia="宋体" w:hAnsi="宋体" w:hint="eastAsia"/>
          <w:b w:val="0"/>
        </w:rPr>
        <w:t>与同事</w:t>
      </w:r>
      <w:r w:rsidR="00285AD1">
        <w:rPr>
          <w:rFonts w:ascii="Times New Roman" w:eastAsia="宋体" w:hAnsi="宋体"/>
          <w:b w:val="0"/>
        </w:rPr>
        <w:t>的</w:t>
      </w:r>
      <w:r w:rsidR="009D7E47"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FF1F75" w:rsidP="001E4AA9">
      <w:pPr>
        <w:pStyle w:val="My0"/>
        <w:ind w:firstLine="420"/>
        <w:rPr>
          <w:rFonts w:ascii="Times New Roman" w:eastAsia="宋体" w:hAnsi="宋体"/>
          <w:b w:val="0"/>
        </w:rPr>
      </w:pPr>
      <w:r>
        <w:rPr>
          <w:rFonts w:ascii="Times New Roman" w:eastAsia="宋体" w:hAnsi="宋体"/>
          <w:b w:val="0"/>
        </w:rPr>
        <w:t>还</w:t>
      </w:r>
      <w:bookmarkStart w:id="61" w:name="_GoBack"/>
      <w:bookmarkEnd w:id="61"/>
      <w:r w:rsidR="009D7E47" w:rsidRPr="009D7E47">
        <w:rPr>
          <w:rFonts w:ascii="Times New Roman" w:eastAsia="宋体" w:hAnsi="宋体"/>
          <w:b w:val="0"/>
        </w:rPr>
        <w:t>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1D4C23" w:rsidRDefault="001D4C23" w:rsidP="00FB032F">
      <w:pPr>
        <w:pStyle w:val="My0"/>
        <w:rPr>
          <w:rFonts w:ascii="Times New Roman" w:eastAsia="宋体" w:hAnsi="宋体"/>
          <w:b w:val="0"/>
        </w:rPr>
      </w:pPr>
    </w:p>
    <w:p w:rsidR="001D4C23" w:rsidRDefault="001D4C23">
      <w:pPr>
        <w:spacing w:after="0" w:line="240" w:lineRule="auto"/>
        <w:ind w:firstLine="0"/>
      </w:pPr>
      <w:r>
        <w:rPr>
          <w:b/>
        </w:rPr>
        <w:br w:type="page"/>
      </w:r>
    </w:p>
    <w:p w:rsidR="001D4C23" w:rsidRDefault="001D4C23" w:rsidP="00425069">
      <w:pPr>
        <w:ind w:firstLine="0"/>
      </w:pPr>
      <w:bookmarkStart w:id="62" w:name="_Toc12459"/>
      <w:bookmarkStart w:id="63" w:name="_Toc4455"/>
      <w:bookmarkStart w:id="64" w:name="_Toc5065"/>
      <w:bookmarkStart w:id="65" w:name="_Toc12765"/>
      <w:bookmarkStart w:id="66" w:name="_Toc9903"/>
      <w:bookmarkStart w:id="67" w:name="_Toc466834467"/>
      <w:bookmarkStart w:id="68" w:name="_Toc337848715"/>
    </w:p>
    <w:p w:rsidR="001D4C23" w:rsidRDefault="001D4C23" w:rsidP="001D4C23">
      <w:pPr>
        <w:pStyle w:val="1"/>
        <w:spacing w:before="120" w:after="0" w:line="300" w:lineRule="auto"/>
        <w:jc w:val="center"/>
        <w:rPr>
          <w:rFonts w:ascii="黑体" w:eastAsia="黑体" w:hAnsi="黑体" w:cs="黑体"/>
          <w:sz w:val="32"/>
          <w:szCs w:val="32"/>
        </w:rPr>
      </w:pPr>
      <w:bookmarkStart w:id="69" w:name="_Toc472850112"/>
      <w:r>
        <w:rPr>
          <w:rFonts w:ascii="黑体" w:eastAsia="黑体" w:hAnsi="黑体" w:cs="黑体"/>
          <w:sz w:val="32"/>
          <w:szCs w:val="32"/>
        </w:rPr>
        <w:t>攻读学位期间发表的学术论文目录</w:t>
      </w:r>
      <w:bookmarkEnd w:id="62"/>
      <w:bookmarkEnd w:id="63"/>
      <w:bookmarkEnd w:id="64"/>
      <w:bookmarkEnd w:id="65"/>
      <w:bookmarkEnd w:id="66"/>
      <w:bookmarkEnd w:id="67"/>
      <w:bookmarkEnd w:id="68"/>
      <w:bookmarkEnd w:id="69"/>
    </w:p>
    <w:p w:rsidR="001D4C23" w:rsidRPr="00425069" w:rsidRDefault="001D4C23" w:rsidP="00425069">
      <w:pPr>
        <w:spacing w:before="120"/>
        <w:ind w:firstLine="0"/>
      </w:pPr>
    </w:p>
    <w:p w:rsidR="001D4C23" w:rsidRDefault="001D4C23" w:rsidP="001D4C23">
      <w:pPr>
        <w:ind w:firstLine="0"/>
        <w:rPr>
          <w:rFonts w:ascii="宋体"/>
        </w:rPr>
      </w:pPr>
      <w:r w:rsidRPr="00173A49">
        <w:rPr>
          <w:rFonts w:hAnsi="Times New Roman" w:hint="eastAsia"/>
        </w:rPr>
        <w:t>[1]</w:t>
      </w:r>
      <w:r w:rsidR="003577E9">
        <w:rPr>
          <w:rFonts w:hAnsi="Times New Roman"/>
        </w:rPr>
        <w:t xml:space="preserve"> </w:t>
      </w:r>
      <w:r>
        <w:rPr>
          <w:rFonts w:ascii="宋体" w:hint="eastAsia"/>
        </w:rPr>
        <w:t>胡济豪，</w:t>
      </w:r>
      <w:r w:rsidR="00F30EC2" w:rsidRPr="00076E33">
        <w:rPr>
          <w:rFonts w:hAnsi="Times New Roman"/>
        </w:rPr>
        <w:t>Android</w:t>
      </w:r>
      <w:r w:rsidR="00F30EC2" w:rsidRPr="00F30EC2">
        <w:rPr>
          <w:rFonts w:ascii="宋体"/>
        </w:rPr>
        <w:t>系统智能电视</w:t>
      </w:r>
      <w:r w:rsidR="00F30EC2" w:rsidRPr="00076E33">
        <w:rPr>
          <w:rFonts w:hAnsi="Times New Roman"/>
        </w:rPr>
        <w:t>HAL</w:t>
      </w:r>
      <w:r w:rsidR="00F30EC2" w:rsidRPr="00F30EC2">
        <w:rPr>
          <w:rFonts w:ascii="宋体"/>
        </w:rPr>
        <w:t>层</w:t>
      </w:r>
      <w:r w:rsidR="00F30EC2" w:rsidRPr="00076E33">
        <w:rPr>
          <w:rFonts w:hAnsi="Times New Roman"/>
        </w:rPr>
        <w:t>Sensor</w:t>
      </w:r>
      <w:r w:rsidR="00F30EC2" w:rsidRPr="00F30EC2">
        <w:rPr>
          <w:rFonts w:ascii="宋体"/>
        </w:rPr>
        <w:t>数据传输的一种实现</w:t>
      </w:r>
      <w:r w:rsidRPr="00BC7C0E">
        <w:rPr>
          <w:rFonts w:hAnsi="Times New Roman" w:hint="eastAsia"/>
        </w:rPr>
        <w:t>[J/OL]</w:t>
      </w:r>
      <w:r>
        <w:rPr>
          <w:rFonts w:ascii="宋体" w:hint="eastAsia"/>
        </w:rPr>
        <w:t>，上海交通大学软件学院网站公示</w:t>
      </w:r>
      <w:r w:rsidR="00A236FD" w:rsidRPr="00A236FD">
        <w:rPr>
          <w:rFonts w:hAnsi="Times New Roman"/>
        </w:rPr>
        <w:t>http://elearning.se.sjtu.edu.cn/announcement/index.asp?ran</w:t>
      </w:r>
      <w:r w:rsidR="004C2BBB">
        <w:rPr>
          <w:rFonts w:hAnsi="Times New Roman"/>
        </w:rPr>
        <w:softHyphen/>
      </w:r>
      <w:r w:rsidR="00A236FD" w:rsidRPr="00A236FD">
        <w:rPr>
          <w:rFonts w:hAnsi="Times New Roman"/>
        </w:rPr>
        <w:t>g</w:t>
      </w:r>
      <w:r w:rsidR="004C2BBB">
        <w:rPr>
          <w:rFonts w:hAnsi="Times New Roman"/>
        </w:rPr>
        <w:softHyphen/>
      </w:r>
      <w:r w:rsidR="004C2BBB">
        <w:rPr>
          <w:rFonts w:hAnsi="Times New Roman"/>
        </w:rPr>
        <w:softHyphen/>
      </w:r>
      <w:r w:rsidR="00A236FD" w:rsidRPr="00A236FD">
        <w:rPr>
          <w:rFonts w:hAnsi="Times New Roman"/>
        </w:rPr>
        <w:t>e=al</w:t>
      </w:r>
      <w:r w:rsidR="004C2BBB">
        <w:rPr>
          <w:rFonts w:hAnsi="Times New Roman"/>
        </w:rPr>
        <w:softHyphen/>
      </w:r>
      <w:r w:rsidR="00A236FD" w:rsidRPr="00A236FD">
        <w:rPr>
          <w:rFonts w:hAnsi="Times New Roman"/>
        </w:rPr>
        <w:t>l&amp;courseid=1073&amp;page=6</w:t>
      </w:r>
      <w:r>
        <w:rPr>
          <w:rFonts w:ascii="宋体" w:hint="eastAsia"/>
        </w:rPr>
        <w:t>，</w:t>
      </w:r>
      <w:r w:rsidR="00F30EC2" w:rsidRPr="00BC7C0E">
        <w:rPr>
          <w:rFonts w:hAnsi="Times New Roman" w:hint="eastAsia"/>
        </w:rPr>
        <w:t>2016.12</w:t>
      </w:r>
    </w:p>
    <w:sectPr w:rsidR="001D4C23"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49DD" w:rsidRDefault="00AE49DD" w:rsidP="00EB1ABF">
      <w:pPr>
        <w:spacing w:after="0" w:line="240" w:lineRule="auto"/>
      </w:pPr>
      <w:r>
        <w:separator/>
      </w:r>
    </w:p>
  </w:endnote>
  <w:endnote w:type="continuationSeparator" w:id="0">
    <w:p w:rsidR="00AE49DD" w:rsidRDefault="00AE49DD"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F1D" w:rsidRDefault="008F3F1D"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8F3F1D" w:rsidRDefault="008F3F1D"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F1D" w:rsidRDefault="008F3F1D"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F1D" w:rsidRDefault="008F3F1D"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EndPr/>
    <w:sdtContent>
      <w:p w:rsidR="008F3F1D" w:rsidRDefault="008F3F1D">
        <w:pPr>
          <w:pStyle w:val="af3"/>
          <w:ind w:right="29"/>
          <w:jc w:val="center"/>
        </w:pPr>
        <w:r>
          <w:fldChar w:fldCharType="begin"/>
        </w:r>
        <w:r>
          <w:instrText>PAGE   \* MERGEFORMAT</w:instrText>
        </w:r>
        <w:r>
          <w:fldChar w:fldCharType="separate"/>
        </w:r>
        <w:r w:rsidR="00FF1F75" w:rsidRPr="00FF1F75">
          <w:rPr>
            <w:noProof/>
            <w:lang w:val="zh-CN"/>
          </w:rPr>
          <w:t>VII</w:t>
        </w:r>
        <w:r>
          <w:fldChar w:fldCharType="end"/>
        </w:r>
      </w:p>
    </w:sdtContent>
  </w:sdt>
  <w:p w:rsidR="008F3F1D" w:rsidRDefault="008F3F1D">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8F3F1D" w:rsidRDefault="008F3F1D">
        <w:pPr>
          <w:pStyle w:val="af3"/>
          <w:ind w:right="29"/>
          <w:jc w:val="right"/>
        </w:pPr>
        <w:r>
          <w:fldChar w:fldCharType="begin"/>
        </w:r>
        <w:r>
          <w:instrText>PAGE   \* MERGEFORMAT</w:instrText>
        </w:r>
        <w:r>
          <w:fldChar w:fldCharType="separate"/>
        </w:r>
        <w:r w:rsidR="00FF1F75" w:rsidRPr="00FF1F75">
          <w:rPr>
            <w:noProof/>
            <w:lang w:val="zh-CN"/>
          </w:rPr>
          <w:t>63</w:t>
        </w:r>
        <w:r>
          <w:fldChar w:fldCharType="end"/>
        </w:r>
      </w:p>
    </w:sdtContent>
  </w:sdt>
  <w:p w:rsidR="008F3F1D" w:rsidRDefault="008F3F1D">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49DD" w:rsidRDefault="00AE49DD" w:rsidP="00EB1ABF">
      <w:pPr>
        <w:spacing w:after="0" w:line="240" w:lineRule="auto"/>
      </w:pPr>
      <w:r>
        <w:separator/>
      </w:r>
    </w:p>
  </w:footnote>
  <w:footnote w:type="continuationSeparator" w:id="0">
    <w:p w:rsidR="00AE49DD" w:rsidRDefault="00AE49DD"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F1D" w:rsidRDefault="008F3F1D"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F1D" w:rsidRDefault="008F3F1D" w:rsidP="00A9028E">
    <w:pPr>
      <w:pStyle w:val="af2"/>
      <w:ind w:left="360" w:firstLine="360"/>
      <w:jc w:val="both"/>
      <w:rPr>
        <w:color w:val="0000FF"/>
      </w:rPr>
    </w:pPr>
    <w:r>
      <w:rPr>
        <w:noProof/>
        <w:color w:val="0000FF"/>
      </w:rPr>
      <w:drawing>
        <wp:inline distT="0" distB="0" distL="0" distR="0" wp14:anchorId="68890513" wp14:editId="6B9489E2">
          <wp:extent cx="1695447" cy="495299"/>
          <wp:effectExtent l="0" t="0" r="635"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47" cy="495299"/>
                  </a:xfrm>
                  <a:prstGeom prst="rect">
                    <a:avLst/>
                  </a:prstGeom>
                  <a:noFill/>
                  <a:ln>
                    <a:noFill/>
                  </a:ln>
                </pic:spPr>
              </pic:pic>
            </a:graphicData>
          </a:graphic>
        </wp:inline>
      </w:drawing>
    </w:r>
  </w:p>
  <w:p w:rsidR="008F3F1D" w:rsidRPr="00D75F93" w:rsidRDefault="008F3F1D"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F1D" w:rsidRDefault="008F3F1D"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3663F55"/>
    <w:multiLevelType w:val="hybridMultilevel"/>
    <w:tmpl w:val="D9005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4"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6"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0"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4"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50"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9"/>
  </w:num>
  <w:num w:numId="2">
    <w:abstractNumId w:val="7"/>
  </w:num>
  <w:num w:numId="3">
    <w:abstractNumId w:val="17"/>
  </w:num>
  <w:num w:numId="4">
    <w:abstractNumId w:val="2"/>
  </w:num>
  <w:num w:numId="5">
    <w:abstractNumId w:val="48"/>
  </w:num>
  <w:num w:numId="6">
    <w:abstractNumId w:val="38"/>
  </w:num>
  <w:num w:numId="7">
    <w:abstractNumId w:val="43"/>
  </w:num>
  <w:num w:numId="8">
    <w:abstractNumId w:val="34"/>
  </w:num>
  <w:num w:numId="9">
    <w:abstractNumId w:val="22"/>
  </w:num>
  <w:num w:numId="10">
    <w:abstractNumId w:val="50"/>
  </w:num>
  <w:num w:numId="11">
    <w:abstractNumId w:val="8"/>
  </w:num>
  <w:num w:numId="12">
    <w:abstractNumId w:val="46"/>
  </w:num>
  <w:num w:numId="13">
    <w:abstractNumId w:val="47"/>
  </w:num>
  <w:num w:numId="14">
    <w:abstractNumId w:val="6"/>
  </w:num>
  <w:num w:numId="15">
    <w:abstractNumId w:val="45"/>
  </w:num>
  <w:num w:numId="16">
    <w:abstractNumId w:val="33"/>
  </w:num>
  <w:num w:numId="17">
    <w:abstractNumId w:val="25"/>
  </w:num>
  <w:num w:numId="18">
    <w:abstractNumId w:val="23"/>
  </w:num>
  <w:num w:numId="19">
    <w:abstractNumId w:val="42"/>
  </w:num>
  <w:num w:numId="20">
    <w:abstractNumId w:val="36"/>
  </w:num>
  <w:num w:numId="21">
    <w:abstractNumId w:val="12"/>
  </w:num>
  <w:num w:numId="22">
    <w:abstractNumId w:val="37"/>
  </w:num>
  <w:num w:numId="23">
    <w:abstractNumId w:val="31"/>
  </w:num>
  <w:num w:numId="24">
    <w:abstractNumId w:val="5"/>
  </w:num>
  <w:num w:numId="25">
    <w:abstractNumId w:val="19"/>
  </w:num>
  <w:num w:numId="26">
    <w:abstractNumId w:val="1"/>
  </w:num>
  <w:num w:numId="27">
    <w:abstractNumId w:val="39"/>
  </w:num>
  <w:num w:numId="28">
    <w:abstractNumId w:val="41"/>
  </w:num>
  <w:num w:numId="29">
    <w:abstractNumId w:val="14"/>
  </w:num>
  <w:num w:numId="30">
    <w:abstractNumId w:val="9"/>
  </w:num>
  <w:num w:numId="31">
    <w:abstractNumId w:val="29"/>
  </w:num>
  <w:num w:numId="32">
    <w:abstractNumId w:val="16"/>
  </w:num>
  <w:num w:numId="33">
    <w:abstractNumId w:val="10"/>
  </w:num>
  <w:num w:numId="34">
    <w:abstractNumId w:val="30"/>
  </w:num>
  <w:num w:numId="35">
    <w:abstractNumId w:val="4"/>
  </w:num>
  <w:num w:numId="36">
    <w:abstractNumId w:val="24"/>
  </w:num>
  <w:num w:numId="37">
    <w:abstractNumId w:val="11"/>
  </w:num>
  <w:num w:numId="38">
    <w:abstractNumId w:val="0"/>
  </w:num>
  <w:num w:numId="39">
    <w:abstractNumId w:val="32"/>
  </w:num>
  <w:num w:numId="40">
    <w:abstractNumId w:val="21"/>
  </w:num>
  <w:num w:numId="41">
    <w:abstractNumId w:val="44"/>
  </w:num>
  <w:num w:numId="42">
    <w:abstractNumId w:val="27"/>
  </w:num>
  <w:num w:numId="43">
    <w:abstractNumId w:val="51"/>
  </w:num>
  <w:num w:numId="44">
    <w:abstractNumId w:val="3"/>
  </w:num>
  <w:num w:numId="45">
    <w:abstractNumId w:val="35"/>
  </w:num>
  <w:num w:numId="46">
    <w:abstractNumId w:val="28"/>
  </w:num>
  <w:num w:numId="47">
    <w:abstractNumId w:val="15"/>
  </w:num>
  <w:num w:numId="48">
    <w:abstractNumId w:val="18"/>
  </w:num>
  <w:num w:numId="49">
    <w:abstractNumId w:val="40"/>
  </w:num>
  <w:num w:numId="50">
    <w:abstractNumId w:val="13"/>
  </w:num>
  <w:num w:numId="51">
    <w:abstractNumId w:val="26"/>
  </w:num>
  <w:num w:numId="52">
    <w:abstractNumId w:val="20"/>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18B8"/>
    <w:rsid w:val="00001C9E"/>
    <w:rsid w:val="0000211B"/>
    <w:rsid w:val="00002179"/>
    <w:rsid w:val="0000281F"/>
    <w:rsid w:val="00002B65"/>
    <w:rsid w:val="00002FB7"/>
    <w:rsid w:val="000030C6"/>
    <w:rsid w:val="000040D7"/>
    <w:rsid w:val="00004F2D"/>
    <w:rsid w:val="000054F8"/>
    <w:rsid w:val="00005530"/>
    <w:rsid w:val="0000590D"/>
    <w:rsid w:val="00005A75"/>
    <w:rsid w:val="00005DFA"/>
    <w:rsid w:val="00005E21"/>
    <w:rsid w:val="00006B06"/>
    <w:rsid w:val="000074E2"/>
    <w:rsid w:val="000102AC"/>
    <w:rsid w:val="00010395"/>
    <w:rsid w:val="000106F0"/>
    <w:rsid w:val="0001086B"/>
    <w:rsid w:val="00010C70"/>
    <w:rsid w:val="00010D31"/>
    <w:rsid w:val="00010EF8"/>
    <w:rsid w:val="00011214"/>
    <w:rsid w:val="0001157F"/>
    <w:rsid w:val="00012AC6"/>
    <w:rsid w:val="00012E4D"/>
    <w:rsid w:val="0001366C"/>
    <w:rsid w:val="0001401E"/>
    <w:rsid w:val="000143AE"/>
    <w:rsid w:val="00015261"/>
    <w:rsid w:val="0001529F"/>
    <w:rsid w:val="00015BBD"/>
    <w:rsid w:val="00015EDD"/>
    <w:rsid w:val="000161D4"/>
    <w:rsid w:val="00016427"/>
    <w:rsid w:val="00017345"/>
    <w:rsid w:val="000173DC"/>
    <w:rsid w:val="00017573"/>
    <w:rsid w:val="00020643"/>
    <w:rsid w:val="00020D18"/>
    <w:rsid w:val="00021495"/>
    <w:rsid w:val="00021D43"/>
    <w:rsid w:val="0002216A"/>
    <w:rsid w:val="00022668"/>
    <w:rsid w:val="00022A87"/>
    <w:rsid w:val="000234FE"/>
    <w:rsid w:val="00023C1E"/>
    <w:rsid w:val="0002455D"/>
    <w:rsid w:val="00024761"/>
    <w:rsid w:val="00024AE2"/>
    <w:rsid w:val="00024BE3"/>
    <w:rsid w:val="00025177"/>
    <w:rsid w:val="0002577F"/>
    <w:rsid w:val="00025FE8"/>
    <w:rsid w:val="0002667A"/>
    <w:rsid w:val="0002687F"/>
    <w:rsid w:val="00026D57"/>
    <w:rsid w:val="00027166"/>
    <w:rsid w:val="0002717B"/>
    <w:rsid w:val="0002753E"/>
    <w:rsid w:val="00027DBB"/>
    <w:rsid w:val="00030057"/>
    <w:rsid w:val="00031036"/>
    <w:rsid w:val="0003107B"/>
    <w:rsid w:val="00031202"/>
    <w:rsid w:val="00031701"/>
    <w:rsid w:val="00031BAF"/>
    <w:rsid w:val="000323F1"/>
    <w:rsid w:val="00033213"/>
    <w:rsid w:val="00033389"/>
    <w:rsid w:val="000337CA"/>
    <w:rsid w:val="000338CA"/>
    <w:rsid w:val="0003411D"/>
    <w:rsid w:val="00034159"/>
    <w:rsid w:val="00034671"/>
    <w:rsid w:val="00034B18"/>
    <w:rsid w:val="00034E0F"/>
    <w:rsid w:val="00034E5D"/>
    <w:rsid w:val="00034E7A"/>
    <w:rsid w:val="00034ED4"/>
    <w:rsid w:val="000350E6"/>
    <w:rsid w:val="000363DB"/>
    <w:rsid w:val="000369B7"/>
    <w:rsid w:val="00037353"/>
    <w:rsid w:val="0003767F"/>
    <w:rsid w:val="00037A4E"/>
    <w:rsid w:val="00037BDB"/>
    <w:rsid w:val="00037E94"/>
    <w:rsid w:val="000403F3"/>
    <w:rsid w:val="000412AB"/>
    <w:rsid w:val="00041606"/>
    <w:rsid w:val="00041C6D"/>
    <w:rsid w:val="00041CE4"/>
    <w:rsid w:val="00041EEF"/>
    <w:rsid w:val="0004233C"/>
    <w:rsid w:val="000429B1"/>
    <w:rsid w:val="00042B95"/>
    <w:rsid w:val="0004322B"/>
    <w:rsid w:val="00043943"/>
    <w:rsid w:val="00043FD6"/>
    <w:rsid w:val="000443A2"/>
    <w:rsid w:val="000448BB"/>
    <w:rsid w:val="00044EC9"/>
    <w:rsid w:val="00045141"/>
    <w:rsid w:val="000452B5"/>
    <w:rsid w:val="00045AD2"/>
    <w:rsid w:val="00045CF4"/>
    <w:rsid w:val="00045D26"/>
    <w:rsid w:val="00046BD0"/>
    <w:rsid w:val="00046E99"/>
    <w:rsid w:val="00047424"/>
    <w:rsid w:val="000479F9"/>
    <w:rsid w:val="00047BE5"/>
    <w:rsid w:val="00050B72"/>
    <w:rsid w:val="0005116C"/>
    <w:rsid w:val="000511BA"/>
    <w:rsid w:val="000511CF"/>
    <w:rsid w:val="0005161F"/>
    <w:rsid w:val="000519DF"/>
    <w:rsid w:val="00051A20"/>
    <w:rsid w:val="00051AC9"/>
    <w:rsid w:val="00051C3D"/>
    <w:rsid w:val="00051DB3"/>
    <w:rsid w:val="0005241E"/>
    <w:rsid w:val="000533AD"/>
    <w:rsid w:val="00053524"/>
    <w:rsid w:val="0005355B"/>
    <w:rsid w:val="00054014"/>
    <w:rsid w:val="000544D5"/>
    <w:rsid w:val="00054C58"/>
    <w:rsid w:val="00054E34"/>
    <w:rsid w:val="0005533B"/>
    <w:rsid w:val="0005558F"/>
    <w:rsid w:val="00055894"/>
    <w:rsid w:val="00055D03"/>
    <w:rsid w:val="00056058"/>
    <w:rsid w:val="00056AF6"/>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4FE8"/>
    <w:rsid w:val="00065348"/>
    <w:rsid w:val="000657C3"/>
    <w:rsid w:val="00065AAC"/>
    <w:rsid w:val="00065B79"/>
    <w:rsid w:val="00065CB3"/>
    <w:rsid w:val="00065F43"/>
    <w:rsid w:val="000669A4"/>
    <w:rsid w:val="00067138"/>
    <w:rsid w:val="000672D3"/>
    <w:rsid w:val="00067AD1"/>
    <w:rsid w:val="000702D3"/>
    <w:rsid w:val="0007131B"/>
    <w:rsid w:val="00071AEB"/>
    <w:rsid w:val="00071B29"/>
    <w:rsid w:val="000720CF"/>
    <w:rsid w:val="0007259E"/>
    <w:rsid w:val="00072BC0"/>
    <w:rsid w:val="000734C1"/>
    <w:rsid w:val="000735EA"/>
    <w:rsid w:val="0007387F"/>
    <w:rsid w:val="00073B65"/>
    <w:rsid w:val="00073E7C"/>
    <w:rsid w:val="00074198"/>
    <w:rsid w:val="000746FE"/>
    <w:rsid w:val="0007472F"/>
    <w:rsid w:val="00074E88"/>
    <w:rsid w:val="00075272"/>
    <w:rsid w:val="00076622"/>
    <w:rsid w:val="0007662D"/>
    <w:rsid w:val="0007672A"/>
    <w:rsid w:val="0007679B"/>
    <w:rsid w:val="00076B26"/>
    <w:rsid w:val="00076D60"/>
    <w:rsid w:val="00076E33"/>
    <w:rsid w:val="00077466"/>
    <w:rsid w:val="00077A3D"/>
    <w:rsid w:val="00077CDF"/>
    <w:rsid w:val="00080D66"/>
    <w:rsid w:val="000814AF"/>
    <w:rsid w:val="00081FBA"/>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77F"/>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3B3"/>
    <w:rsid w:val="000969FB"/>
    <w:rsid w:val="00096A8E"/>
    <w:rsid w:val="00096D70"/>
    <w:rsid w:val="00097BBB"/>
    <w:rsid w:val="000A061A"/>
    <w:rsid w:val="000A0A6A"/>
    <w:rsid w:val="000A0EEE"/>
    <w:rsid w:val="000A1EFA"/>
    <w:rsid w:val="000A221C"/>
    <w:rsid w:val="000A22A9"/>
    <w:rsid w:val="000A2BDC"/>
    <w:rsid w:val="000A2D72"/>
    <w:rsid w:val="000A2DB3"/>
    <w:rsid w:val="000A3882"/>
    <w:rsid w:val="000A3895"/>
    <w:rsid w:val="000A3A58"/>
    <w:rsid w:val="000A3FD1"/>
    <w:rsid w:val="000A41F3"/>
    <w:rsid w:val="000A45DC"/>
    <w:rsid w:val="000A48DF"/>
    <w:rsid w:val="000A491A"/>
    <w:rsid w:val="000A4CF4"/>
    <w:rsid w:val="000A5DA3"/>
    <w:rsid w:val="000A5FCF"/>
    <w:rsid w:val="000A678C"/>
    <w:rsid w:val="000A68E5"/>
    <w:rsid w:val="000A6C21"/>
    <w:rsid w:val="000A7128"/>
    <w:rsid w:val="000A7616"/>
    <w:rsid w:val="000A76FA"/>
    <w:rsid w:val="000A786B"/>
    <w:rsid w:val="000A7C2A"/>
    <w:rsid w:val="000B02E7"/>
    <w:rsid w:val="000B1FD4"/>
    <w:rsid w:val="000B2000"/>
    <w:rsid w:val="000B2024"/>
    <w:rsid w:val="000B2243"/>
    <w:rsid w:val="000B29C5"/>
    <w:rsid w:val="000B2A87"/>
    <w:rsid w:val="000B2ECB"/>
    <w:rsid w:val="000B3146"/>
    <w:rsid w:val="000B3B2F"/>
    <w:rsid w:val="000B3C55"/>
    <w:rsid w:val="000B433A"/>
    <w:rsid w:val="000B4750"/>
    <w:rsid w:val="000B569F"/>
    <w:rsid w:val="000B5D04"/>
    <w:rsid w:val="000B5F0B"/>
    <w:rsid w:val="000B5FDE"/>
    <w:rsid w:val="000B67E5"/>
    <w:rsid w:val="000B6F21"/>
    <w:rsid w:val="000B78AE"/>
    <w:rsid w:val="000C02ED"/>
    <w:rsid w:val="000C0C63"/>
    <w:rsid w:val="000C0E52"/>
    <w:rsid w:val="000C111E"/>
    <w:rsid w:val="000C13DD"/>
    <w:rsid w:val="000C177C"/>
    <w:rsid w:val="000C19B3"/>
    <w:rsid w:val="000C1E77"/>
    <w:rsid w:val="000C23A4"/>
    <w:rsid w:val="000C265A"/>
    <w:rsid w:val="000C286F"/>
    <w:rsid w:val="000C2D44"/>
    <w:rsid w:val="000C2D59"/>
    <w:rsid w:val="000C3303"/>
    <w:rsid w:val="000C3A02"/>
    <w:rsid w:val="000C3DD5"/>
    <w:rsid w:val="000C4AA7"/>
    <w:rsid w:val="000C4E0A"/>
    <w:rsid w:val="000C504F"/>
    <w:rsid w:val="000C516D"/>
    <w:rsid w:val="000C5AA2"/>
    <w:rsid w:val="000C5B35"/>
    <w:rsid w:val="000C5D01"/>
    <w:rsid w:val="000C666E"/>
    <w:rsid w:val="000C6B73"/>
    <w:rsid w:val="000C6EE6"/>
    <w:rsid w:val="000C70FD"/>
    <w:rsid w:val="000C718C"/>
    <w:rsid w:val="000C765D"/>
    <w:rsid w:val="000C78EE"/>
    <w:rsid w:val="000C79FE"/>
    <w:rsid w:val="000C7A19"/>
    <w:rsid w:val="000C7F1C"/>
    <w:rsid w:val="000D03F5"/>
    <w:rsid w:val="000D0BDE"/>
    <w:rsid w:val="000D19F1"/>
    <w:rsid w:val="000D1D63"/>
    <w:rsid w:val="000D2229"/>
    <w:rsid w:val="000D25E3"/>
    <w:rsid w:val="000D294A"/>
    <w:rsid w:val="000D30C7"/>
    <w:rsid w:val="000D3250"/>
    <w:rsid w:val="000D3D64"/>
    <w:rsid w:val="000D3E59"/>
    <w:rsid w:val="000D4230"/>
    <w:rsid w:val="000D46E2"/>
    <w:rsid w:val="000D4941"/>
    <w:rsid w:val="000D4C0B"/>
    <w:rsid w:val="000D5163"/>
    <w:rsid w:val="000D60C1"/>
    <w:rsid w:val="000D6A77"/>
    <w:rsid w:val="000D6A89"/>
    <w:rsid w:val="000D6B0E"/>
    <w:rsid w:val="000D6DF9"/>
    <w:rsid w:val="000D7333"/>
    <w:rsid w:val="000D7D1A"/>
    <w:rsid w:val="000D7FCF"/>
    <w:rsid w:val="000E00C9"/>
    <w:rsid w:val="000E02F5"/>
    <w:rsid w:val="000E09CC"/>
    <w:rsid w:val="000E0A17"/>
    <w:rsid w:val="000E11D9"/>
    <w:rsid w:val="000E143F"/>
    <w:rsid w:val="000E1655"/>
    <w:rsid w:val="000E1E62"/>
    <w:rsid w:val="000E242B"/>
    <w:rsid w:val="000E2777"/>
    <w:rsid w:val="000E2919"/>
    <w:rsid w:val="000E2950"/>
    <w:rsid w:val="000E302E"/>
    <w:rsid w:val="000E3D95"/>
    <w:rsid w:val="000E45D5"/>
    <w:rsid w:val="000E527B"/>
    <w:rsid w:val="000E542B"/>
    <w:rsid w:val="000E5664"/>
    <w:rsid w:val="000E56EF"/>
    <w:rsid w:val="000E637F"/>
    <w:rsid w:val="000E64CA"/>
    <w:rsid w:val="000E6C96"/>
    <w:rsid w:val="000E73BA"/>
    <w:rsid w:val="000E7723"/>
    <w:rsid w:val="000E798A"/>
    <w:rsid w:val="000F0326"/>
    <w:rsid w:val="000F0704"/>
    <w:rsid w:val="000F1050"/>
    <w:rsid w:val="000F1181"/>
    <w:rsid w:val="000F132B"/>
    <w:rsid w:val="000F2138"/>
    <w:rsid w:val="000F2374"/>
    <w:rsid w:val="000F254F"/>
    <w:rsid w:val="000F39FB"/>
    <w:rsid w:val="000F3E80"/>
    <w:rsid w:val="000F40DC"/>
    <w:rsid w:val="000F4C58"/>
    <w:rsid w:val="000F4E0F"/>
    <w:rsid w:val="000F519D"/>
    <w:rsid w:val="000F5294"/>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CA0"/>
    <w:rsid w:val="00102DED"/>
    <w:rsid w:val="00102E1A"/>
    <w:rsid w:val="00104E94"/>
    <w:rsid w:val="00105196"/>
    <w:rsid w:val="001052A0"/>
    <w:rsid w:val="00105680"/>
    <w:rsid w:val="0010578A"/>
    <w:rsid w:val="00105C68"/>
    <w:rsid w:val="0010650B"/>
    <w:rsid w:val="0010682D"/>
    <w:rsid w:val="00107024"/>
    <w:rsid w:val="0010735A"/>
    <w:rsid w:val="0010782A"/>
    <w:rsid w:val="00107997"/>
    <w:rsid w:val="001103AE"/>
    <w:rsid w:val="001105C1"/>
    <w:rsid w:val="001107DD"/>
    <w:rsid w:val="001109CD"/>
    <w:rsid w:val="00111434"/>
    <w:rsid w:val="0011152F"/>
    <w:rsid w:val="001118DD"/>
    <w:rsid w:val="00111AA3"/>
    <w:rsid w:val="00111EAE"/>
    <w:rsid w:val="001123C7"/>
    <w:rsid w:val="00112FFC"/>
    <w:rsid w:val="00113315"/>
    <w:rsid w:val="00113450"/>
    <w:rsid w:val="001136AC"/>
    <w:rsid w:val="0011386D"/>
    <w:rsid w:val="00113994"/>
    <w:rsid w:val="001148DC"/>
    <w:rsid w:val="00114C61"/>
    <w:rsid w:val="001153BE"/>
    <w:rsid w:val="00115660"/>
    <w:rsid w:val="00115793"/>
    <w:rsid w:val="00116260"/>
    <w:rsid w:val="001162A1"/>
    <w:rsid w:val="001162BB"/>
    <w:rsid w:val="0011637E"/>
    <w:rsid w:val="001167DA"/>
    <w:rsid w:val="00117548"/>
    <w:rsid w:val="0012023B"/>
    <w:rsid w:val="00120FCA"/>
    <w:rsid w:val="00121A95"/>
    <w:rsid w:val="0012234F"/>
    <w:rsid w:val="0012254C"/>
    <w:rsid w:val="00122D33"/>
    <w:rsid w:val="00123920"/>
    <w:rsid w:val="00123AA3"/>
    <w:rsid w:val="001240C3"/>
    <w:rsid w:val="001242E6"/>
    <w:rsid w:val="001249DF"/>
    <w:rsid w:val="00124C1B"/>
    <w:rsid w:val="00124D7F"/>
    <w:rsid w:val="00124EC0"/>
    <w:rsid w:val="001252B4"/>
    <w:rsid w:val="001252B8"/>
    <w:rsid w:val="001258C6"/>
    <w:rsid w:val="001262F6"/>
    <w:rsid w:val="001265E1"/>
    <w:rsid w:val="00126773"/>
    <w:rsid w:val="00126A66"/>
    <w:rsid w:val="00126F6F"/>
    <w:rsid w:val="00127117"/>
    <w:rsid w:val="001271CA"/>
    <w:rsid w:val="00127461"/>
    <w:rsid w:val="001274F4"/>
    <w:rsid w:val="00127659"/>
    <w:rsid w:val="00127F4C"/>
    <w:rsid w:val="001307DE"/>
    <w:rsid w:val="001313C0"/>
    <w:rsid w:val="001328C6"/>
    <w:rsid w:val="00132E45"/>
    <w:rsid w:val="00133A77"/>
    <w:rsid w:val="00133DA7"/>
    <w:rsid w:val="001344F2"/>
    <w:rsid w:val="00134F56"/>
    <w:rsid w:val="001356EB"/>
    <w:rsid w:val="00135983"/>
    <w:rsid w:val="00135F10"/>
    <w:rsid w:val="001365AA"/>
    <w:rsid w:val="001365EE"/>
    <w:rsid w:val="00137181"/>
    <w:rsid w:val="001371B0"/>
    <w:rsid w:val="001371BC"/>
    <w:rsid w:val="00137202"/>
    <w:rsid w:val="001375A4"/>
    <w:rsid w:val="001376F7"/>
    <w:rsid w:val="00137CC8"/>
    <w:rsid w:val="00140451"/>
    <w:rsid w:val="001410BF"/>
    <w:rsid w:val="00141160"/>
    <w:rsid w:val="00141543"/>
    <w:rsid w:val="001416BB"/>
    <w:rsid w:val="00141918"/>
    <w:rsid w:val="00141EBD"/>
    <w:rsid w:val="001428A1"/>
    <w:rsid w:val="00143B7C"/>
    <w:rsid w:val="0014402A"/>
    <w:rsid w:val="001445B0"/>
    <w:rsid w:val="0014477E"/>
    <w:rsid w:val="00144F07"/>
    <w:rsid w:val="001451E8"/>
    <w:rsid w:val="00145FB9"/>
    <w:rsid w:val="00145FE8"/>
    <w:rsid w:val="00146402"/>
    <w:rsid w:val="00146728"/>
    <w:rsid w:val="00146C1C"/>
    <w:rsid w:val="00146E96"/>
    <w:rsid w:val="00146F76"/>
    <w:rsid w:val="00147E3F"/>
    <w:rsid w:val="0015093B"/>
    <w:rsid w:val="00150CB0"/>
    <w:rsid w:val="00150E7E"/>
    <w:rsid w:val="0015131B"/>
    <w:rsid w:val="001513D3"/>
    <w:rsid w:val="00151492"/>
    <w:rsid w:val="001514B9"/>
    <w:rsid w:val="00151FDE"/>
    <w:rsid w:val="00152A41"/>
    <w:rsid w:val="00152E61"/>
    <w:rsid w:val="001531A7"/>
    <w:rsid w:val="001532CE"/>
    <w:rsid w:val="001534D0"/>
    <w:rsid w:val="00153CF2"/>
    <w:rsid w:val="00154414"/>
    <w:rsid w:val="00154545"/>
    <w:rsid w:val="0015519C"/>
    <w:rsid w:val="00155FA7"/>
    <w:rsid w:val="00156447"/>
    <w:rsid w:val="00156A79"/>
    <w:rsid w:val="00156A7C"/>
    <w:rsid w:val="00156CDC"/>
    <w:rsid w:val="00156D08"/>
    <w:rsid w:val="00156E6D"/>
    <w:rsid w:val="00156F0B"/>
    <w:rsid w:val="00157945"/>
    <w:rsid w:val="00157EB7"/>
    <w:rsid w:val="00157EEF"/>
    <w:rsid w:val="00157F3C"/>
    <w:rsid w:val="00160280"/>
    <w:rsid w:val="001602CB"/>
    <w:rsid w:val="00160C38"/>
    <w:rsid w:val="00160D4F"/>
    <w:rsid w:val="00160E98"/>
    <w:rsid w:val="001615F1"/>
    <w:rsid w:val="001616CA"/>
    <w:rsid w:val="00161C1A"/>
    <w:rsid w:val="00161F04"/>
    <w:rsid w:val="0016205B"/>
    <w:rsid w:val="00162117"/>
    <w:rsid w:val="0016277E"/>
    <w:rsid w:val="00162A40"/>
    <w:rsid w:val="00162DB8"/>
    <w:rsid w:val="00163017"/>
    <w:rsid w:val="001630A0"/>
    <w:rsid w:val="00163147"/>
    <w:rsid w:val="001632E4"/>
    <w:rsid w:val="001633BD"/>
    <w:rsid w:val="00164ABA"/>
    <w:rsid w:val="00164C1E"/>
    <w:rsid w:val="00164D38"/>
    <w:rsid w:val="00165580"/>
    <w:rsid w:val="00165660"/>
    <w:rsid w:val="00165F2A"/>
    <w:rsid w:val="00166023"/>
    <w:rsid w:val="00166A3F"/>
    <w:rsid w:val="00166A50"/>
    <w:rsid w:val="00166DB1"/>
    <w:rsid w:val="001674C4"/>
    <w:rsid w:val="00167E32"/>
    <w:rsid w:val="001701FE"/>
    <w:rsid w:val="001715F6"/>
    <w:rsid w:val="0017161A"/>
    <w:rsid w:val="00172C0B"/>
    <w:rsid w:val="00172ECB"/>
    <w:rsid w:val="00173A49"/>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DF6"/>
    <w:rsid w:val="00182FA5"/>
    <w:rsid w:val="00183148"/>
    <w:rsid w:val="001831A7"/>
    <w:rsid w:val="001831CD"/>
    <w:rsid w:val="00183C01"/>
    <w:rsid w:val="00184E6B"/>
    <w:rsid w:val="0018573C"/>
    <w:rsid w:val="00185C32"/>
    <w:rsid w:val="00185DDA"/>
    <w:rsid w:val="0018698D"/>
    <w:rsid w:val="001869E9"/>
    <w:rsid w:val="001869EB"/>
    <w:rsid w:val="00186A92"/>
    <w:rsid w:val="001875AA"/>
    <w:rsid w:val="00187E0B"/>
    <w:rsid w:val="00187FD0"/>
    <w:rsid w:val="00190548"/>
    <w:rsid w:val="0019085C"/>
    <w:rsid w:val="00190A47"/>
    <w:rsid w:val="00190C9D"/>
    <w:rsid w:val="00191215"/>
    <w:rsid w:val="00191418"/>
    <w:rsid w:val="0019191E"/>
    <w:rsid w:val="00191A96"/>
    <w:rsid w:val="00192254"/>
    <w:rsid w:val="00193B0A"/>
    <w:rsid w:val="00193B7F"/>
    <w:rsid w:val="00193D26"/>
    <w:rsid w:val="00194204"/>
    <w:rsid w:val="00194387"/>
    <w:rsid w:val="00194630"/>
    <w:rsid w:val="00194AB1"/>
    <w:rsid w:val="00194BBA"/>
    <w:rsid w:val="00194DA4"/>
    <w:rsid w:val="00195280"/>
    <w:rsid w:val="001955FE"/>
    <w:rsid w:val="001958B1"/>
    <w:rsid w:val="00196D81"/>
    <w:rsid w:val="00196DAF"/>
    <w:rsid w:val="00196E0D"/>
    <w:rsid w:val="001973FE"/>
    <w:rsid w:val="00197ACD"/>
    <w:rsid w:val="001A0118"/>
    <w:rsid w:val="001A02F7"/>
    <w:rsid w:val="001A0D6F"/>
    <w:rsid w:val="001A16B2"/>
    <w:rsid w:val="001A1A40"/>
    <w:rsid w:val="001A2157"/>
    <w:rsid w:val="001A2A4C"/>
    <w:rsid w:val="001A2CDC"/>
    <w:rsid w:val="001A3779"/>
    <w:rsid w:val="001A3788"/>
    <w:rsid w:val="001A3907"/>
    <w:rsid w:val="001A3AF1"/>
    <w:rsid w:val="001A3C8C"/>
    <w:rsid w:val="001A3DC5"/>
    <w:rsid w:val="001A521D"/>
    <w:rsid w:val="001A54E4"/>
    <w:rsid w:val="001A557D"/>
    <w:rsid w:val="001A599A"/>
    <w:rsid w:val="001A5ED7"/>
    <w:rsid w:val="001A5EFB"/>
    <w:rsid w:val="001A6062"/>
    <w:rsid w:val="001A6079"/>
    <w:rsid w:val="001A6241"/>
    <w:rsid w:val="001A654B"/>
    <w:rsid w:val="001A6985"/>
    <w:rsid w:val="001A6B8D"/>
    <w:rsid w:val="001A6CD6"/>
    <w:rsid w:val="001A72D1"/>
    <w:rsid w:val="001A7555"/>
    <w:rsid w:val="001A7867"/>
    <w:rsid w:val="001A7936"/>
    <w:rsid w:val="001A79D2"/>
    <w:rsid w:val="001B00F7"/>
    <w:rsid w:val="001B0102"/>
    <w:rsid w:val="001B0964"/>
    <w:rsid w:val="001B0EC8"/>
    <w:rsid w:val="001B11AE"/>
    <w:rsid w:val="001B1664"/>
    <w:rsid w:val="001B1BC1"/>
    <w:rsid w:val="001B1FA3"/>
    <w:rsid w:val="001B2351"/>
    <w:rsid w:val="001B270F"/>
    <w:rsid w:val="001B33CA"/>
    <w:rsid w:val="001B3D20"/>
    <w:rsid w:val="001B3D97"/>
    <w:rsid w:val="001B413E"/>
    <w:rsid w:val="001B43D8"/>
    <w:rsid w:val="001B4FB5"/>
    <w:rsid w:val="001B5490"/>
    <w:rsid w:val="001B59B2"/>
    <w:rsid w:val="001B5A98"/>
    <w:rsid w:val="001B5CAB"/>
    <w:rsid w:val="001B5CCF"/>
    <w:rsid w:val="001B5D98"/>
    <w:rsid w:val="001B61AB"/>
    <w:rsid w:val="001B61F1"/>
    <w:rsid w:val="001B6380"/>
    <w:rsid w:val="001B646D"/>
    <w:rsid w:val="001B67D5"/>
    <w:rsid w:val="001B6A85"/>
    <w:rsid w:val="001B73D7"/>
    <w:rsid w:val="001B7628"/>
    <w:rsid w:val="001B7E26"/>
    <w:rsid w:val="001B7E42"/>
    <w:rsid w:val="001B7FE6"/>
    <w:rsid w:val="001C009E"/>
    <w:rsid w:val="001C00DD"/>
    <w:rsid w:val="001C0A48"/>
    <w:rsid w:val="001C0B50"/>
    <w:rsid w:val="001C0D9B"/>
    <w:rsid w:val="001C127A"/>
    <w:rsid w:val="001C20CE"/>
    <w:rsid w:val="001C2375"/>
    <w:rsid w:val="001C23B7"/>
    <w:rsid w:val="001C2627"/>
    <w:rsid w:val="001C274C"/>
    <w:rsid w:val="001C2B9C"/>
    <w:rsid w:val="001C2D9A"/>
    <w:rsid w:val="001C39BA"/>
    <w:rsid w:val="001C4257"/>
    <w:rsid w:val="001C4E3C"/>
    <w:rsid w:val="001C5911"/>
    <w:rsid w:val="001C59B5"/>
    <w:rsid w:val="001C5A59"/>
    <w:rsid w:val="001C5AFC"/>
    <w:rsid w:val="001C62E6"/>
    <w:rsid w:val="001C64D1"/>
    <w:rsid w:val="001C68D6"/>
    <w:rsid w:val="001C6A8D"/>
    <w:rsid w:val="001C7101"/>
    <w:rsid w:val="001C7887"/>
    <w:rsid w:val="001C78C1"/>
    <w:rsid w:val="001C7AEB"/>
    <w:rsid w:val="001D0DB5"/>
    <w:rsid w:val="001D1A83"/>
    <w:rsid w:val="001D210F"/>
    <w:rsid w:val="001D27C0"/>
    <w:rsid w:val="001D2A60"/>
    <w:rsid w:val="001D2AA5"/>
    <w:rsid w:val="001D322F"/>
    <w:rsid w:val="001D32DC"/>
    <w:rsid w:val="001D4313"/>
    <w:rsid w:val="001D4850"/>
    <w:rsid w:val="001D4A42"/>
    <w:rsid w:val="001D4C23"/>
    <w:rsid w:val="001D4EBA"/>
    <w:rsid w:val="001D58A6"/>
    <w:rsid w:val="001D60CA"/>
    <w:rsid w:val="001D690D"/>
    <w:rsid w:val="001D6B24"/>
    <w:rsid w:val="001D7A79"/>
    <w:rsid w:val="001D7E2B"/>
    <w:rsid w:val="001E0423"/>
    <w:rsid w:val="001E055F"/>
    <w:rsid w:val="001E0994"/>
    <w:rsid w:val="001E0D74"/>
    <w:rsid w:val="001E1134"/>
    <w:rsid w:val="001E1997"/>
    <w:rsid w:val="001E1CBB"/>
    <w:rsid w:val="001E20D2"/>
    <w:rsid w:val="001E2434"/>
    <w:rsid w:val="001E25D9"/>
    <w:rsid w:val="001E2C93"/>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C97"/>
    <w:rsid w:val="001E7F33"/>
    <w:rsid w:val="001F048C"/>
    <w:rsid w:val="001F0A9E"/>
    <w:rsid w:val="001F134B"/>
    <w:rsid w:val="001F18D7"/>
    <w:rsid w:val="001F1923"/>
    <w:rsid w:val="001F1C00"/>
    <w:rsid w:val="001F1DD6"/>
    <w:rsid w:val="001F2067"/>
    <w:rsid w:val="001F20B5"/>
    <w:rsid w:val="001F2198"/>
    <w:rsid w:val="001F3045"/>
    <w:rsid w:val="001F34AF"/>
    <w:rsid w:val="001F3DE1"/>
    <w:rsid w:val="001F46FA"/>
    <w:rsid w:val="001F498A"/>
    <w:rsid w:val="001F4E23"/>
    <w:rsid w:val="001F4FD6"/>
    <w:rsid w:val="001F564C"/>
    <w:rsid w:val="001F5791"/>
    <w:rsid w:val="001F5972"/>
    <w:rsid w:val="001F69D1"/>
    <w:rsid w:val="001F6F27"/>
    <w:rsid w:val="001F71E0"/>
    <w:rsid w:val="001F7234"/>
    <w:rsid w:val="001F74AE"/>
    <w:rsid w:val="001F7A9C"/>
    <w:rsid w:val="001F7B02"/>
    <w:rsid w:val="001F7D81"/>
    <w:rsid w:val="001F7EB7"/>
    <w:rsid w:val="00200466"/>
    <w:rsid w:val="002006F2"/>
    <w:rsid w:val="0020077E"/>
    <w:rsid w:val="002008E6"/>
    <w:rsid w:val="00200B07"/>
    <w:rsid w:val="00200C08"/>
    <w:rsid w:val="00200DC5"/>
    <w:rsid w:val="00201711"/>
    <w:rsid w:val="002031C3"/>
    <w:rsid w:val="00203209"/>
    <w:rsid w:val="00203211"/>
    <w:rsid w:val="00203840"/>
    <w:rsid w:val="00204092"/>
    <w:rsid w:val="002043E2"/>
    <w:rsid w:val="002044CD"/>
    <w:rsid w:val="00204AEF"/>
    <w:rsid w:val="002059B9"/>
    <w:rsid w:val="00205AC7"/>
    <w:rsid w:val="00205BCF"/>
    <w:rsid w:val="0020609C"/>
    <w:rsid w:val="00206ED7"/>
    <w:rsid w:val="0020753F"/>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4A7B"/>
    <w:rsid w:val="00215631"/>
    <w:rsid w:val="002159B0"/>
    <w:rsid w:val="002160F5"/>
    <w:rsid w:val="00216565"/>
    <w:rsid w:val="00216E32"/>
    <w:rsid w:val="00216FCC"/>
    <w:rsid w:val="00217447"/>
    <w:rsid w:val="0022023A"/>
    <w:rsid w:val="002204CC"/>
    <w:rsid w:val="00220539"/>
    <w:rsid w:val="00220AE1"/>
    <w:rsid w:val="00220B97"/>
    <w:rsid w:val="00220EC1"/>
    <w:rsid w:val="00221A7D"/>
    <w:rsid w:val="0022276B"/>
    <w:rsid w:val="00222DD0"/>
    <w:rsid w:val="00222EBF"/>
    <w:rsid w:val="00222F90"/>
    <w:rsid w:val="0022383E"/>
    <w:rsid w:val="00223FDC"/>
    <w:rsid w:val="00224110"/>
    <w:rsid w:val="00224260"/>
    <w:rsid w:val="002242B7"/>
    <w:rsid w:val="0022437C"/>
    <w:rsid w:val="00224F6B"/>
    <w:rsid w:val="0022549E"/>
    <w:rsid w:val="00225570"/>
    <w:rsid w:val="00225F74"/>
    <w:rsid w:val="00226684"/>
    <w:rsid w:val="00226847"/>
    <w:rsid w:val="00226EA0"/>
    <w:rsid w:val="00226F05"/>
    <w:rsid w:val="002273FC"/>
    <w:rsid w:val="00230BB6"/>
    <w:rsid w:val="00231836"/>
    <w:rsid w:val="002321D9"/>
    <w:rsid w:val="00232551"/>
    <w:rsid w:val="002337E6"/>
    <w:rsid w:val="00233B8F"/>
    <w:rsid w:val="00233C80"/>
    <w:rsid w:val="00234946"/>
    <w:rsid w:val="00234AAB"/>
    <w:rsid w:val="00235255"/>
    <w:rsid w:val="002354B3"/>
    <w:rsid w:val="002362ED"/>
    <w:rsid w:val="002364AF"/>
    <w:rsid w:val="0023651D"/>
    <w:rsid w:val="0023661E"/>
    <w:rsid w:val="00236CF2"/>
    <w:rsid w:val="00236F2E"/>
    <w:rsid w:val="00237274"/>
    <w:rsid w:val="00237AD8"/>
    <w:rsid w:val="00240157"/>
    <w:rsid w:val="002405B0"/>
    <w:rsid w:val="0024064A"/>
    <w:rsid w:val="0024091D"/>
    <w:rsid w:val="002410EF"/>
    <w:rsid w:val="0024169F"/>
    <w:rsid w:val="002416A9"/>
    <w:rsid w:val="00241899"/>
    <w:rsid w:val="00241D4D"/>
    <w:rsid w:val="00241D93"/>
    <w:rsid w:val="002421FB"/>
    <w:rsid w:val="002428AA"/>
    <w:rsid w:val="002428F6"/>
    <w:rsid w:val="00242D2A"/>
    <w:rsid w:val="00242E91"/>
    <w:rsid w:val="0024321D"/>
    <w:rsid w:val="00243370"/>
    <w:rsid w:val="002433ED"/>
    <w:rsid w:val="00243485"/>
    <w:rsid w:val="00243D8A"/>
    <w:rsid w:val="0024492D"/>
    <w:rsid w:val="00244ACD"/>
    <w:rsid w:val="002454AC"/>
    <w:rsid w:val="00245722"/>
    <w:rsid w:val="00245C97"/>
    <w:rsid w:val="00245D2E"/>
    <w:rsid w:val="00245F48"/>
    <w:rsid w:val="00246199"/>
    <w:rsid w:val="0024668A"/>
    <w:rsid w:val="00246955"/>
    <w:rsid w:val="002473D4"/>
    <w:rsid w:val="00247AD6"/>
    <w:rsid w:val="0025013D"/>
    <w:rsid w:val="00250427"/>
    <w:rsid w:val="00250480"/>
    <w:rsid w:val="00251BA1"/>
    <w:rsid w:val="00251BF0"/>
    <w:rsid w:val="00252CA9"/>
    <w:rsid w:val="0025342E"/>
    <w:rsid w:val="002535F9"/>
    <w:rsid w:val="002537F2"/>
    <w:rsid w:val="00253F16"/>
    <w:rsid w:val="00254B4F"/>
    <w:rsid w:val="0025552B"/>
    <w:rsid w:val="00255950"/>
    <w:rsid w:val="00257140"/>
    <w:rsid w:val="0025739E"/>
    <w:rsid w:val="00257B02"/>
    <w:rsid w:val="00257DC4"/>
    <w:rsid w:val="00257DC9"/>
    <w:rsid w:val="002602C6"/>
    <w:rsid w:val="00260EEA"/>
    <w:rsid w:val="00261313"/>
    <w:rsid w:val="0026184A"/>
    <w:rsid w:val="00262374"/>
    <w:rsid w:val="002624D3"/>
    <w:rsid w:val="00262E68"/>
    <w:rsid w:val="0026316F"/>
    <w:rsid w:val="00263230"/>
    <w:rsid w:val="00263395"/>
    <w:rsid w:val="0026449A"/>
    <w:rsid w:val="0026465B"/>
    <w:rsid w:val="00264AF9"/>
    <w:rsid w:val="00264F9C"/>
    <w:rsid w:val="00265451"/>
    <w:rsid w:val="00265699"/>
    <w:rsid w:val="00265E0D"/>
    <w:rsid w:val="00265E1B"/>
    <w:rsid w:val="00266239"/>
    <w:rsid w:val="00266255"/>
    <w:rsid w:val="0026633D"/>
    <w:rsid w:val="0026692B"/>
    <w:rsid w:val="00266FCE"/>
    <w:rsid w:val="0026724C"/>
    <w:rsid w:val="0026734A"/>
    <w:rsid w:val="00267761"/>
    <w:rsid w:val="00267977"/>
    <w:rsid w:val="00267A61"/>
    <w:rsid w:val="00270379"/>
    <w:rsid w:val="00270F76"/>
    <w:rsid w:val="00272635"/>
    <w:rsid w:val="002726EF"/>
    <w:rsid w:val="00272B5E"/>
    <w:rsid w:val="0027319F"/>
    <w:rsid w:val="002731B3"/>
    <w:rsid w:val="00273D9C"/>
    <w:rsid w:val="002743F5"/>
    <w:rsid w:val="002749BA"/>
    <w:rsid w:val="00275063"/>
    <w:rsid w:val="0027513D"/>
    <w:rsid w:val="002752D8"/>
    <w:rsid w:val="002753D0"/>
    <w:rsid w:val="00275F75"/>
    <w:rsid w:val="00275FC2"/>
    <w:rsid w:val="002769CB"/>
    <w:rsid w:val="0027752A"/>
    <w:rsid w:val="002775A2"/>
    <w:rsid w:val="00277AB3"/>
    <w:rsid w:val="002804AC"/>
    <w:rsid w:val="00281087"/>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77E"/>
    <w:rsid w:val="00285900"/>
    <w:rsid w:val="002859AA"/>
    <w:rsid w:val="00285AD1"/>
    <w:rsid w:val="00285CB8"/>
    <w:rsid w:val="00286320"/>
    <w:rsid w:val="0028649C"/>
    <w:rsid w:val="00287449"/>
    <w:rsid w:val="00287858"/>
    <w:rsid w:val="00287A40"/>
    <w:rsid w:val="00287A74"/>
    <w:rsid w:val="00287EC6"/>
    <w:rsid w:val="002908A1"/>
    <w:rsid w:val="00290F75"/>
    <w:rsid w:val="002917F0"/>
    <w:rsid w:val="00291F3D"/>
    <w:rsid w:val="0029219F"/>
    <w:rsid w:val="00292360"/>
    <w:rsid w:val="0029270B"/>
    <w:rsid w:val="00292724"/>
    <w:rsid w:val="00292E3D"/>
    <w:rsid w:val="00292F59"/>
    <w:rsid w:val="0029323E"/>
    <w:rsid w:val="0029364B"/>
    <w:rsid w:val="00293A7D"/>
    <w:rsid w:val="00293B74"/>
    <w:rsid w:val="00293C56"/>
    <w:rsid w:val="002940D6"/>
    <w:rsid w:val="00294682"/>
    <w:rsid w:val="00294EA1"/>
    <w:rsid w:val="00295204"/>
    <w:rsid w:val="00295541"/>
    <w:rsid w:val="0029565A"/>
    <w:rsid w:val="00296828"/>
    <w:rsid w:val="0029761D"/>
    <w:rsid w:val="002A0111"/>
    <w:rsid w:val="002A0FB4"/>
    <w:rsid w:val="002A125A"/>
    <w:rsid w:val="002A12C2"/>
    <w:rsid w:val="002A1AC0"/>
    <w:rsid w:val="002A1D92"/>
    <w:rsid w:val="002A201E"/>
    <w:rsid w:val="002A204D"/>
    <w:rsid w:val="002A225D"/>
    <w:rsid w:val="002A2270"/>
    <w:rsid w:val="002A2636"/>
    <w:rsid w:val="002A2AE8"/>
    <w:rsid w:val="002A2FC9"/>
    <w:rsid w:val="002A2FF7"/>
    <w:rsid w:val="002A30AD"/>
    <w:rsid w:val="002A32D9"/>
    <w:rsid w:val="002A3510"/>
    <w:rsid w:val="002A4325"/>
    <w:rsid w:val="002A44CE"/>
    <w:rsid w:val="002A5201"/>
    <w:rsid w:val="002A59AF"/>
    <w:rsid w:val="002A5BC5"/>
    <w:rsid w:val="002A5DBF"/>
    <w:rsid w:val="002A668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048"/>
    <w:rsid w:val="002B5F03"/>
    <w:rsid w:val="002B5F81"/>
    <w:rsid w:val="002B63B8"/>
    <w:rsid w:val="002B67D3"/>
    <w:rsid w:val="002B6C67"/>
    <w:rsid w:val="002B7ADD"/>
    <w:rsid w:val="002B7C91"/>
    <w:rsid w:val="002C04C0"/>
    <w:rsid w:val="002C0DEA"/>
    <w:rsid w:val="002C146F"/>
    <w:rsid w:val="002C187D"/>
    <w:rsid w:val="002C1E16"/>
    <w:rsid w:val="002C2497"/>
    <w:rsid w:val="002C2A84"/>
    <w:rsid w:val="002C2DA6"/>
    <w:rsid w:val="002C2E98"/>
    <w:rsid w:val="002C308C"/>
    <w:rsid w:val="002C30E6"/>
    <w:rsid w:val="002C3B54"/>
    <w:rsid w:val="002C3E0F"/>
    <w:rsid w:val="002C4382"/>
    <w:rsid w:val="002C497F"/>
    <w:rsid w:val="002C4BAC"/>
    <w:rsid w:val="002C4C86"/>
    <w:rsid w:val="002C5042"/>
    <w:rsid w:val="002C50EA"/>
    <w:rsid w:val="002C5B7D"/>
    <w:rsid w:val="002C5C79"/>
    <w:rsid w:val="002C6AB7"/>
    <w:rsid w:val="002C7256"/>
    <w:rsid w:val="002C74B5"/>
    <w:rsid w:val="002C762B"/>
    <w:rsid w:val="002C7778"/>
    <w:rsid w:val="002C79A3"/>
    <w:rsid w:val="002C7D7C"/>
    <w:rsid w:val="002C7EC6"/>
    <w:rsid w:val="002D020D"/>
    <w:rsid w:val="002D0AD4"/>
    <w:rsid w:val="002D0C5E"/>
    <w:rsid w:val="002D1146"/>
    <w:rsid w:val="002D1173"/>
    <w:rsid w:val="002D147D"/>
    <w:rsid w:val="002D1CDD"/>
    <w:rsid w:val="002D2278"/>
    <w:rsid w:val="002D2BBB"/>
    <w:rsid w:val="002D32C1"/>
    <w:rsid w:val="002D4576"/>
    <w:rsid w:val="002D4A1E"/>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0EF"/>
    <w:rsid w:val="002E32FD"/>
    <w:rsid w:val="002E36D6"/>
    <w:rsid w:val="002E38C7"/>
    <w:rsid w:val="002E3B26"/>
    <w:rsid w:val="002E3C03"/>
    <w:rsid w:val="002E41CA"/>
    <w:rsid w:val="002E45AA"/>
    <w:rsid w:val="002E48BD"/>
    <w:rsid w:val="002E55EB"/>
    <w:rsid w:val="002E5B47"/>
    <w:rsid w:val="002E5E4F"/>
    <w:rsid w:val="002E6BB4"/>
    <w:rsid w:val="002E6D22"/>
    <w:rsid w:val="002E6F05"/>
    <w:rsid w:val="002E70BD"/>
    <w:rsid w:val="002E7339"/>
    <w:rsid w:val="002E7A2F"/>
    <w:rsid w:val="002F07A2"/>
    <w:rsid w:val="002F0AF7"/>
    <w:rsid w:val="002F0EC0"/>
    <w:rsid w:val="002F0F44"/>
    <w:rsid w:val="002F1654"/>
    <w:rsid w:val="002F1D70"/>
    <w:rsid w:val="002F31AB"/>
    <w:rsid w:val="002F3230"/>
    <w:rsid w:val="002F3374"/>
    <w:rsid w:val="002F34DA"/>
    <w:rsid w:val="002F375A"/>
    <w:rsid w:val="002F47BB"/>
    <w:rsid w:val="002F4BD4"/>
    <w:rsid w:val="002F5A08"/>
    <w:rsid w:val="002F769A"/>
    <w:rsid w:val="002F7788"/>
    <w:rsid w:val="002F7B27"/>
    <w:rsid w:val="002F7BD2"/>
    <w:rsid w:val="0030049C"/>
    <w:rsid w:val="00300BD6"/>
    <w:rsid w:val="00302093"/>
    <w:rsid w:val="00302834"/>
    <w:rsid w:val="0030286C"/>
    <w:rsid w:val="00302FA6"/>
    <w:rsid w:val="003034B1"/>
    <w:rsid w:val="0030351A"/>
    <w:rsid w:val="003036F8"/>
    <w:rsid w:val="003039D3"/>
    <w:rsid w:val="003039DC"/>
    <w:rsid w:val="00304169"/>
    <w:rsid w:val="003045EF"/>
    <w:rsid w:val="0030493F"/>
    <w:rsid w:val="0030522F"/>
    <w:rsid w:val="003068BA"/>
    <w:rsid w:val="00306FDF"/>
    <w:rsid w:val="00307D61"/>
    <w:rsid w:val="00307DA2"/>
    <w:rsid w:val="00307F52"/>
    <w:rsid w:val="00310744"/>
    <w:rsid w:val="00310759"/>
    <w:rsid w:val="0031089B"/>
    <w:rsid w:val="003108E8"/>
    <w:rsid w:val="00310AF7"/>
    <w:rsid w:val="00310B3A"/>
    <w:rsid w:val="003110F3"/>
    <w:rsid w:val="0031110B"/>
    <w:rsid w:val="0031122B"/>
    <w:rsid w:val="003113B5"/>
    <w:rsid w:val="00311A01"/>
    <w:rsid w:val="00311BCA"/>
    <w:rsid w:val="00312499"/>
    <w:rsid w:val="00312838"/>
    <w:rsid w:val="003130F9"/>
    <w:rsid w:val="0031310F"/>
    <w:rsid w:val="00313111"/>
    <w:rsid w:val="003144CC"/>
    <w:rsid w:val="00314539"/>
    <w:rsid w:val="00314995"/>
    <w:rsid w:val="00315554"/>
    <w:rsid w:val="0031574C"/>
    <w:rsid w:val="0031584C"/>
    <w:rsid w:val="00315AA5"/>
    <w:rsid w:val="00316553"/>
    <w:rsid w:val="003167D4"/>
    <w:rsid w:val="00316E5D"/>
    <w:rsid w:val="00317124"/>
    <w:rsid w:val="00317212"/>
    <w:rsid w:val="00317CE1"/>
    <w:rsid w:val="003200AF"/>
    <w:rsid w:val="00320561"/>
    <w:rsid w:val="00321223"/>
    <w:rsid w:val="003215AE"/>
    <w:rsid w:val="00322052"/>
    <w:rsid w:val="00322192"/>
    <w:rsid w:val="0032255C"/>
    <w:rsid w:val="00323411"/>
    <w:rsid w:val="003238C7"/>
    <w:rsid w:val="00323B71"/>
    <w:rsid w:val="00323BEB"/>
    <w:rsid w:val="00323C44"/>
    <w:rsid w:val="00323C87"/>
    <w:rsid w:val="00323DA5"/>
    <w:rsid w:val="00323E4E"/>
    <w:rsid w:val="00324113"/>
    <w:rsid w:val="00324FBF"/>
    <w:rsid w:val="00325B07"/>
    <w:rsid w:val="003263CD"/>
    <w:rsid w:val="003266B2"/>
    <w:rsid w:val="00326D72"/>
    <w:rsid w:val="00327450"/>
    <w:rsid w:val="00327821"/>
    <w:rsid w:val="00327989"/>
    <w:rsid w:val="00327B29"/>
    <w:rsid w:val="00327C2D"/>
    <w:rsid w:val="00327FFA"/>
    <w:rsid w:val="00330388"/>
    <w:rsid w:val="003305BC"/>
    <w:rsid w:val="00330D5E"/>
    <w:rsid w:val="003314A2"/>
    <w:rsid w:val="003314DC"/>
    <w:rsid w:val="0033156A"/>
    <w:rsid w:val="003315DA"/>
    <w:rsid w:val="00331AA4"/>
    <w:rsid w:val="00331B62"/>
    <w:rsid w:val="00331D27"/>
    <w:rsid w:val="0033222C"/>
    <w:rsid w:val="00332E0C"/>
    <w:rsid w:val="003331C1"/>
    <w:rsid w:val="00333431"/>
    <w:rsid w:val="00333586"/>
    <w:rsid w:val="00333864"/>
    <w:rsid w:val="00333AF9"/>
    <w:rsid w:val="00333CBC"/>
    <w:rsid w:val="00333DBC"/>
    <w:rsid w:val="00333F93"/>
    <w:rsid w:val="00333FEB"/>
    <w:rsid w:val="00334280"/>
    <w:rsid w:val="0033490A"/>
    <w:rsid w:val="00334AA0"/>
    <w:rsid w:val="00334ACD"/>
    <w:rsid w:val="0033527D"/>
    <w:rsid w:val="00335510"/>
    <w:rsid w:val="0033553E"/>
    <w:rsid w:val="003357BA"/>
    <w:rsid w:val="003376A7"/>
    <w:rsid w:val="00337745"/>
    <w:rsid w:val="00340106"/>
    <w:rsid w:val="00340A31"/>
    <w:rsid w:val="00340A4A"/>
    <w:rsid w:val="00340DA4"/>
    <w:rsid w:val="00340EED"/>
    <w:rsid w:val="003416CE"/>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2E1B"/>
    <w:rsid w:val="0035319D"/>
    <w:rsid w:val="003537AA"/>
    <w:rsid w:val="00353959"/>
    <w:rsid w:val="00354777"/>
    <w:rsid w:val="00354821"/>
    <w:rsid w:val="00355020"/>
    <w:rsid w:val="0035525E"/>
    <w:rsid w:val="003552B8"/>
    <w:rsid w:val="00355884"/>
    <w:rsid w:val="003558F6"/>
    <w:rsid w:val="003559D3"/>
    <w:rsid w:val="003563C3"/>
    <w:rsid w:val="00356D41"/>
    <w:rsid w:val="00356F42"/>
    <w:rsid w:val="00357640"/>
    <w:rsid w:val="003577E9"/>
    <w:rsid w:val="00357AD6"/>
    <w:rsid w:val="00357D16"/>
    <w:rsid w:val="003600B9"/>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6C9"/>
    <w:rsid w:val="00366B91"/>
    <w:rsid w:val="00366DC2"/>
    <w:rsid w:val="0036715C"/>
    <w:rsid w:val="0036725D"/>
    <w:rsid w:val="00367CC9"/>
    <w:rsid w:val="00367E1E"/>
    <w:rsid w:val="00367E3C"/>
    <w:rsid w:val="00367F0B"/>
    <w:rsid w:val="00370439"/>
    <w:rsid w:val="003707C3"/>
    <w:rsid w:val="00370C08"/>
    <w:rsid w:val="00370DD4"/>
    <w:rsid w:val="00370E77"/>
    <w:rsid w:val="00370F65"/>
    <w:rsid w:val="003716AA"/>
    <w:rsid w:val="00371ADE"/>
    <w:rsid w:val="00371D91"/>
    <w:rsid w:val="00371EFE"/>
    <w:rsid w:val="00372023"/>
    <w:rsid w:val="00372311"/>
    <w:rsid w:val="0037231E"/>
    <w:rsid w:val="003730F1"/>
    <w:rsid w:val="003738D4"/>
    <w:rsid w:val="003739AB"/>
    <w:rsid w:val="00373BAC"/>
    <w:rsid w:val="00373E63"/>
    <w:rsid w:val="00374397"/>
    <w:rsid w:val="0037472B"/>
    <w:rsid w:val="00374B94"/>
    <w:rsid w:val="00374D4B"/>
    <w:rsid w:val="00375175"/>
    <w:rsid w:val="0037525A"/>
    <w:rsid w:val="00375C54"/>
    <w:rsid w:val="00376A4A"/>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506"/>
    <w:rsid w:val="0038760C"/>
    <w:rsid w:val="003877C3"/>
    <w:rsid w:val="00390FE4"/>
    <w:rsid w:val="00391210"/>
    <w:rsid w:val="0039150D"/>
    <w:rsid w:val="003918EB"/>
    <w:rsid w:val="00392812"/>
    <w:rsid w:val="00392B3C"/>
    <w:rsid w:val="00392EDC"/>
    <w:rsid w:val="003931E6"/>
    <w:rsid w:val="0039401B"/>
    <w:rsid w:val="0039492E"/>
    <w:rsid w:val="00395302"/>
    <w:rsid w:val="003955A9"/>
    <w:rsid w:val="00395830"/>
    <w:rsid w:val="00395831"/>
    <w:rsid w:val="00395B19"/>
    <w:rsid w:val="0039686A"/>
    <w:rsid w:val="00396A97"/>
    <w:rsid w:val="00396B27"/>
    <w:rsid w:val="00396CEF"/>
    <w:rsid w:val="0039721D"/>
    <w:rsid w:val="00397463"/>
    <w:rsid w:val="00397B51"/>
    <w:rsid w:val="003A0091"/>
    <w:rsid w:val="003A03B6"/>
    <w:rsid w:val="003A050B"/>
    <w:rsid w:val="003A0A68"/>
    <w:rsid w:val="003A13D4"/>
    <w:rsid w:val="003A1557"/>
    <w:rsid w:val="003A17C4"/>
    <w:rsid w:val="003A1D00"/>
    <w:rsid w:val="003A1D98"/>
    <w:rsid w:val="003A1EB8"/>
    <w:rsid w:val="003A1F0B"/>
    <w:rsid w:val="003A2089"/>
    <w:rsid w:val="003A255F"/>
    <w:rsid w:val="003A3BF9"/>
    <w:rsid w:val="003A3E6D"/>
    <w:rsid w:val="003A3EB3"/>
    <w:rsid w:val="003A4049"/>
    <w:rsid w:val="003A438B"/>
    <w:rsid w:val="003A43E9"/>
    <w:rsid w:val="003A4849"/>
    <w:rsid w:val="003A492B"/>
    <w:rsid w:val="003A4DAF"/>
    <w:rsid w:val="003A52DC"/>
    <w:rsid w:val="003A54A3"/>
    <w:rsid w:val="003A5743"/>
    <w:rsid w:val="003A57C6"/>
    <w:rsid w:val="003A58DA"/>
    <w:rsid w:val="003A60D8"/>
    <w:rsid w:val="003A6335"/>
    <w:rsid w:val="003A63C8"/>
    <w:rsid w:val="003A6D2B"/>
    <w:rsid w:val="003A7007"/>
    <w:rsid w:val="003A703D"/>
    <w:rsid w:val="003A7C7C"/>
    <w:rsid w:val="003A7DD9"/>
    <w:rsid w:val="003A7E4F"/>
    <w:rsid w:val="003B05C6"/>
    <w:rsid w:val="003B0CF7"/>
    <w:rsid w:val="003B22DC"/>
    <w:rsid w:val="003B24B4"/>
    <w:rsid w:val="003B2A8C"/>
    <w:rsid w:val="003B35D6"/>
    <w:rsid w:val="003B3920"/>
    <w:rsid w:val="003B41A8"/>
    <w:rsid w:val="003B41D7"/>
    <w:rsid w:val="003B4960"/>
    <w:rsid w:val="003B4F2B"/>
    <w:rsid w:val="003B4F38"/>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342"/>
    <w:rsid w:val="003C744D"/>
    <w:rsid w:val="003C78E9"/>
    <w:rsid w:val="003C7FD5"/>
    <w:rsid w:val="003D00F8"/>
    <w:rsid w:val="003D0A86"/>
    <w:rsid w:val="003D0D12"/>
    <w:rsid w:val="003D11A1"/>
    <w:rsid w:val="003D127F"/>
    <w:rsid w:val="003D1527"/>
    <w:rsid w:val="003D2008"/>
    <w:rsid w:val="003D23A3"/>
    <w:rsid w:val="003D2679"/>
    <w:rsid w:val="003D2BC5"/>
    <w:rsid w:val="003D2C3B"/>
    <w:rsid w:val="003D362F"/>
    <w:rsid w:val="003D380D"/>
    <w:rsid w:val="003D3F9C"/>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016"/>
    <w:rsid w:val="003E2577"/>
    <w:rsid w:val="003E3A7B"/>
    <w:rsid w:val="003E3E20"/>
    <w:rsid w:val="003E4140"/>
    <w:rsid w:val="003E4500"/>
    <w:rsid w:val="003E4CF2"/>
    <w:rsid w:val="003E5525"/>
    <w:rsid w:val="003E5C7D"/>
    <w:rsid w:val="003E6185"/>
    <w:rsid w:val="003E6831"/>
    <w:rsid w:val="003E69E0"/>
    <w:rsid w:val="003E77A1"/>
    <w:rsid w:val="003E7B8E"/>
    <w:rsid w:val="003E7BC3"/>
    <w:rsid w:val="003E7C67"/>
    <w:rsid w:val="003F0AB5"/>
    <w:rsid w:val="003F0CDE"/>
    <w:rsid w:val="003F0DD7"/>
    <w:rsid w:val="003F1076"/>
    <w:rsid w:val="003F11B1"/>
    <w:rsid w:val="003F17B1"/>
    <w:rsid w:val="003F197D"/>
    <w:rsid w:val="003F1B63"/>
    <w:rsid w:val="003F1D1A"/>
    <w:rsid w:val="003F1F01"/>
    <w:rsid w:val="003F203F"/>
    <w:rsid w:val="003F246C"/>
    <w:rsid w:val="003F27A7"/>
    <w:rsid w:val="003F27D3"/>
    <w:rsid w:val="003F27DC"/>
    <w:rsid w:val="003F2B18"/>
    <w:rsid w:val="003F3E92"/>
    <w:rsid w:val="003F3FFA"/>
    <w:rsid w:val="003F440F"/>
    <w:rsid w:val="003F4A09"/>
    <w:rsid w:val="003F504C"/>
    <w:rsid w:val="003F5373"/>
    <w:rsid w:val="003F5838"/>
    <w:rsid w:val="003F60B7"/>
    <w:rsid w:val="003F6359"/>
    <w:rsid w:val="003F63F6"/>
    <w:rsid w:val="003F6914"/>
    <w:rsid w:val="003F6CE3"/>
    <w:rsid w:val="003F6E26"/>
    <w:rsid w:val="003F6FFA"/>
    <w:rsid w:val="003F76DE"/>
    <w:rsid w:val="003F770D"/>
    <w:rsid w:val="004000FE"/>
    <w:rsid w:val="00400125"/>
    <w:rsid w:val="00400580"/>
    <w:rsid w:val="00400984"/>
    <w:rsid w:val="00400BBC"/>
    <w:rsid w:val="00400C32"/>
    <w:rsid w:val="0040153F"/>
    <w:rsid w:val="00401876"/>
    <w:rsid w:val="00401E6E"/>
    <w:rsid w:val="004026AF"/>
    <w:rsid w:val="00402734"/>
    <w:rsid w:val="0040288E"/>
    <w:rsid w:val="00402F2C"/>
    <w:rsid w:val="00404188"/>
    <w:rsid w:val="00404326"/>
    <w:rsid w:val="00404387"/>
    <w:rsid w:val="004048EA"/>
    <w:rsid w:val="00404CB6"/>
    <w:rsid w:val="0040513B"/>
    <w:rsid w:val="00405D28"/>
    <w:rsid w:val="004064BD"/>
    <w:rsid w:val="0040674A"/>
    <w:rsid w:val="00406BBA"/>
    <w:rsid w:val="00407048"/>
    <w:rsid w:val="004071D9"/>
    <w:rsid w:val="00407951"/>
    <w:rsid w:val="00407C2D"/>
    <w:rsid w:val="00410428"/>
    <w:rsid w:val="00410441"/>
    <w:rsid w:val="00410995"/>
    <w:rsid w:val="00410ED7"/>
    <w:rsid w:val="004111CA"/>
    <w:rsid w:val="004115B3"/>
    <w:rsid w:val="00411991"/>
    <w:rsid w:val="00411FDF"/>
    <w:rsid w:val="00412966"/>
    <w:rsid w:val="00412B3D"/>
    <w:rsid w:val="00412B89"/>
    <w:rsid w:val="00412B8E"/>
    <w:rsid w:val="00413186"/>
    <w:rsid w:val="00413529"/>
    <w:rsid w:val="00414292"/>
    <w:rsid w:val="004146E6"/>
    <w:rsid w:val="00414F1C"/>
    <w:rsid w:val="00414F3C"/>
    <w:rsid w:val="00415056"/>
    <w:rsid w:val="004158F6"/>
    <w:rsid w:val="00415EB8"/>
    <w:rsid w:val="00416D97"/>
    <w:rsid w:val="00417DE6"/>
    <w:rsid w:val="00417F21"/>
    <w:rsid w:val="004200DE"/>
    <w:rsid w:val="00420951"/>
    <w:rsid w:val="0042095E"/>
    <w:rsid w:val="00420BD2"/>
    <w:rsid w:val="00420FFB"/>
    <w:rsid w:val="0042195E"/>
    <w:rsid w:val="00421B17"/>
    <w:rsid w:val="00421B1C"/>
    <w:rsid w:val="00421EB9"/>
    <w:rsid w:val="00421F9F"/>
    <w:rsid w:val="004223BC"/>
    <w:rsid w:val="00422961"/>
    <w:rsid w:val="00422B01"/>
    <w:rsid w:val="0042318A"/>
    <w:rsid w:val="004233E3"/>
    <w:rsid w:val="00423410"/>
    <w:rsid w:val="0042452C"/>
    <w:rsid w:val="00424894"/>
    <w:rsid w:val="004249CC"/>
    <w:rsid w:val="00425069"/>
    <w:rsid w:val="0042506B"/>
    <w:rsid w:val="00425372"/>
    <w:rsid w:val="004254EF"/>
    <w:rsid w:val="004263FE"/>
    <w:rsid w:val="00426597"/>
    <w:rsid w:val="0042677C"/>
    <w:rsid w:val="00426E71"/>
    <w:rsid w:val="004271B8"/>
    <w:rsid w:val="00427B4F"/>
    <w:rsid w:val="00427BC3"/>
    <w:rsid w:val="00427F1D"/>
    <w:rsid w:val="00427F76"/>
    <w:rsid w:val="00430137"/>
    <w:rsid w:val="00430312"/>
    <w:rsid w:val="00430CB8"/>
    <w:rsid w:val="00430CC4"/>
    <w:rsid w:val="004321BA"/>
    <w:rsid w:val="0043228C"/>
    <w:rsid w:val="00432379"/>
    <w:rsid w:val="00433546"/>
    <w:rsid w:val="00433B92"/>
    <w:rsid w:val="00433DC8"/>
    <w:rsid w:val="00433F69"/>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389"/>
    <w:rsid w:val="00440947"/>
    <w:rsid w:val="00440BB3"/>
    <w:rsid w:val="00440C1E"/>
    <w:rsid w:val="00440CE0"/>
    <w:rsid w:val="00441015"/>
    <w:rsid w:val="0044189A"/>
    <w:rsid w:val="00441A71"/>
    <w:rsid w:val="00441B66"/>
    <w:rsid w:val="00441B8E"/>
    <w:rsid w:val="00442282"/>
    <w:rsid w:val="004423D3"/>
    <w:rsid w:val="0044290B"/>
    <w:rsid w:val="00442B11"/>
    <w:rsid w:val="00442D62"/>
    <w:rsid w:val="004430AB"/>
    <w:rsid w:val="004430E6"/>
    <w:rsid w:val="004436A8"/>
    <w:rsid w:val="00444798"/>
    <w:rsid w:val="00444888"/>
    <w:rsid w:val="00445678"/>
    <w:rsid w:val="0044589B"/>
    <w:rsid w:val="00445F24"/>
    <w:rsid w:val="00445FB2"/>
    <w:rsid w:val="004461E5"/>
    <w:rsid w:val="004468E4"/>
    <w:rsid w:val="00446D21"/>
    <w:rsid w:val="004472BA"/>
    <w:rsid w:val="004475B3"/>
    <w:rsid w:val="0044794D"/>
    <w:rsid w:val="00450946"/>
    <w:rsid w:val="00450CE4"/>
    <w:rsid w:val="00451771"/>
    <w:rsid w:val="0045280B"/>
    <w:rsid w:val="00453897"/>
    <w:rsid w:val="0045396E"/>
    <w:rsid w:val="00453FFE"/>
    <w:rsid w:val="00454733"/>
    <w:rsid w:val="0045474F"/>
    <w:rsid w:val="00454CE4"/>
    <w:rsid w:val="00454F95"/>
    <w:rsid w:val="004558BC"/>
    <w:rsid w:val="00456679"/>
    <w:rsid w:val="00456920"/>
    <w:rsid w:val="00456C2E"/>
    <w:rsid w:val="004572F9"/>
    <w:rsid w:val="00457502"/>
    <w:rsid w:val="004576BE"/>
    <w:rsid w:val="00457A03"/>
    <w:rsid w:val="004609ED"/>
    <w:rsid w:val="0046121A"/>
    <w:rsid w:val="00461902"/>
    <w:rsid w:val="004619A2"/>
    <w:rsid w:val="00461C3F"/>
    <w:rsid w:val="00461DDE"/>
    <w:rsid w:val="00462137"/>
    <w:rsid w:val="00462376"/>
    <w:rsid w:val="00462CBD"/>
    <w:rsid w:val="00463AF9"/>
    <w:rsid w:val="00463B2B"/>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1E91"/>
    <w:rsid w:val="004727AD"/>
    <w:rsid w:val="00472C61"/>
    <w:rsid w:val="004736C3"/>
    <w:rsid w:val="00473785"/>
    <w:rsid w:val="00473F91"/>
    <w:rsid w:val="00474229"/>
    <w:rsid w:val="00475157"/>
    <w:rsid w:val="0047549E"/>
    <w:rsid w:val="004756DB"/>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2CD6"/>
    <w:rsid w:val="004830D3"/>
    <w:rsid w:val="00483FF9"/>
    <w:rsid w:val="004846B7"/>
    <w:rsid w:val="00484BC0"/>
    <w:rsid w:val="00484DF4"/>
    <w:rsid w:val="00484EA6"/>
    <w:rsid w:val="00484F52"/>
    <w:rsid w:val="004851E9"/>
    <w:rsid w:val="00485639"/>
    <w:rsid w:val="00485D01"/>
    <w:rsid w:val="00485E29"/>
    <w:rsid w:val="004861F8"/>
    <w:rsid w:val="0048656B"/>
    <w:rsid w:val="0048657C"/>
    <w:rsid w:val="00486AB2"/>
    <w:rsid w:val="004877BD"/>
    <w:rsid w:val="0048786E"/>
    <w:rsid w:val="00487F75"/>
    <w:rsid w:val="004902CC"/>
    <w:rsid w:val="004909E7"/>
    <w:rsid w:val="00490A06"/>
    <w:rsid w:val="00490CF4"/>
    <w:rsid w:val="00491210"/>
    <w:rsid w:val="0049149B"/>
    <w:rsid w:val="004914D4"/>
    <w:rsid w:val="00491C85"/>
    <w:rsid w:val="00491CD6"/>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5F6"/>
    <w:rsid w:val="004A1727"/>
    <w:rsid w:val="004A1F4C"/>
    <w:rsid w:val="004A22E9"/>
    <w:rsid w:val="004A236C"/>
    <w:rsid w:val="004A25B5"/>
    <w:rsid w:val="004A2957"/>
    <w:rsid w:val="004A2C46"/>
    <w:rsid w:val="004A2F14"/>
    <w:rsid w:val="004A309E"/>
    <w:rsid w:val="004A38C9"/>
    <w:rsid w:val="004A3F41"/>
    <w:rsid w:val="004A4B93"/>
    <w:rsid w:val="004A5B5F"/>
    <w:rsid w:val="004A6A2F"/>
    <w:rsid w:val="004A6B95"/>
    <w:rsid w:val="004A6E57"/>
    <w:rsid w:val="004A7259"/>
    <w:rsid w:val="004A7494"/>
    <w:rsid w:val="004A74EE"/>
    <w:rsid w:val="004A79B6"/>
    <w:rsid w:val="004A7AB3"/>
    <w:rsid w:val="004A7C25"/>
    <w:rsid w:val="004A7DB3"/>
    <w:rsid w:val="004A7F50"/>
    <w:rsid w:val="004A7FCF"/>
    <w:rsid w:val="004B057C"/>
    <w:rsid w:val="004B065D"/>
    <w:rsid w:val="004B0C7D"/>
    <w:rsid w:val="004B110F"/>
    <w:rsid w:val="004B11C1"/>
    <w:rsid w:val="004B1394"/>
    <w:rsid w:val="004B1565"/>
    <w:rsid w:val="004B30D7"/>
    <w:rsid w:val="004B30FE"/>
    <w:rsid w:val="004B3231"/>
    <w:rsid w:val="004B392E"/>
    <w:rsid w:val="004B3AF9"/>
    <w:rsid w:val="004B3CE7"/>
    <w:rsid w:val="004B422A"/>
    <w:rsid w:val="004B43A3"/>
    <w:rsid w:val="004B5053"/>
    <w:rsid w:val="004B526A"/>
    <w:rsid w:val="004B542D"/>
    <w:rsid w:val="004B5488"/>
    <w:rsid w:val="004B5EC2"/>
    <w:rsid w:val="004B6053"/>
    <w:rsid w:val="004B6274"/>
    <w:rsid w:val="004B6473"/>
    <w:rsid w:val="004B79A6"/>
    <w:rsid w:val="004B7E6B"/>
    <w:rsid w:val="004B7E92"/>
    <w:rsid w:val="004C03F8"/>
    <w:rsid w:val="004C08EB"/>
    <w:rsid w:val="004C19DA"/>
    <w:rsid w:val="004C25EA"/>
    <w:rsid w:val="004C2BBB"/>
    <w:rsid w:val="004C3211"/>
    <w:rsid w:val="004C3520"/>
    <w:rsid w:val="004C4015"/>
    <w:rsid w:val="004C42C9"/>
    <w:rsid w:val="004C43A6"/>
    <w:rsid w:val="004C4F41"/>
    <w:rsid w:val="004C5836"/>
    <w:rsid w:val="004C6709"/>
    <w:rsid w:val="004C680B"/>
    <w:rsid w:val="004C688B"/>
    <w:rsid w:val="004C6FD7"/>
    <w:rsid w:val="004C71D9"/>
    <w:rsid w:val="004D0093"/>
    <w:rsid w:val="004D0304"/>
    <w:rsid w:val="004D0F10"/>
    <w:rsid w:val="004D0F17"/>
    <w:rsid w:val="004D0FFE"/>
    <w:rsid w:val="004D11B2"/>
    <w:rsid w:val="004D1238"/>
    <w:rsid w:val="004D1270"/>
    <w:rsid w:val="004D16E9"/>
    <w:rsid w:val="004D175B"/>
    <w:rsid w:val="004D1A90"/>
    <w:rsid w:val="004D2295"/>
    <w:rsid w:val="004D2323"/>
    <w:rsid w:val="004D2799"/>
    <w:rsid w:val="004D295E"/>
    <w:rsid w:val="004D330C"/>
    <w:rsid w:val="004D3B80"/>
    <w:rsid w:val="004D446E"/>
    <w:rsid w:val="004D4EBC"/>
    <w:rsid w:val="004D5234"/>
    <w:rsid w:val="004D5822"/>
    <w:rsid w:val="004D6025"/>
    <w:rsid w:val="004D6128"/>
    <w:rsid w:val="004D61C4"/>
    <w:rsid w:val="004D72E0"/>
    <w:rsid w:val="004D79EA"/>
    <w:rsid w:val="004E0AD0"/>
    <w:rsid w:val="004E164A"/>
    <w:rsid w:val="004E164E"/>
    <w:rsid w:val="004E194C"/>
    <w:rsid w:val="004E2136"/>
    <w:rsid w:val="004E25A1"/>
    <w:rsid w:val="004E2896"/>
    <w:rsid w:val="004E28F5"/>
    <w:rsid w:val="004E3326"/>
    <w:rsid w:val="004E339A"/>
    <w:rsid w:val="004E3DB2"/>
    <w:rsid w:val="004E3FCF"/>
    <w:rsid w:val="004E4A5D"/>
    <w:rsid w:val="004E5866"/>
    <w:rsid w:val="004E5943"/>
    <w:rsid w:val="004E619C"/>
    <w:rsid w:val="004E688B"/>
    <w:rsid w:val="004E688F"/>
    <w:rsid w:val="004E6E3E"/>
    <w:rsid w:val="004E724A"/>
    <w:rsid w:val="004E7259"/>
    <w:rsid w:val="004E730B"/>
    <w:rsid w:val="004E7B3F"/>
    <w:rsid w:val="004E7E62"/>
    <w:rsid w:val="004F0C28"/>
    <w:rsid w:val="004F2BD4"/>
    <w:rsid w:val="004F2E91"/>
    <w:rsid w:val="004F3525"/>
    <w:rsid w:val="004F3897"/>
    <w:rsid w:val="004F427C"/>
    <w:rsid w:val="004F4286"/>
    <w:rsid w:val="004F42F4"/>
    <w:rsid w:val="004F43E7"/>
    <w:rsid w:val="004F44F5"/>
    <w:rsid w:val="004F5090"/>
    <w:rsid w:val="004F57A4"/>
    <w:rsid w:val="004F5B6A"/>
    <w:rsid w:val="004F5DBF"/>
    <w:rsid w:val="004F669A"/>
    <w:rsid w:val="004F7069"/>
    <w:rsid w:val="004F7B03"/>
    <w:rsid w:val="004F7B81"/>
    <w:rsid w:val="004F7D73"/>
    <w:rsid w:val="005003A1"/>
    <w:rsid w:val="005006C5"/>
    <w:rsid w:val="00501113"/>
    <w:rsid w:val="00501A81"/>
    <w:rsid w:val="00501D68"/>
    <w:rsid w:val="00502318"/>
    <w:rsid w:val="0050278B"/>
    <w:rsid w:val="005031E0"/>
    <w:rsid w:val="00504B90"/>
    <w:rsid w:val="00505017"/>
    <w:rsid w:val="0050526C"/>
    <w:rsid w:val="00506142"/>
    <w:rsid w:val="005065DA"/>
    <w:rsid w:val="0050670F"/>
    <w:rsid w:val="00506E3D"/>
    <w:rsid w:val="00507572"/>
    <w:rsid w:val="00507599"/>
    <w:rsid w:val="005078DD"/>
    <w:rsid w:val="00507D03"/>
    <w:rsid w:val="00507F3A"/>
    <w:rsid w:val="00510078"/>
    <w:rsid w:val="005101B8"/>
    <w:rsid w:val="0051025E"/>
    <w:rsid w:val="00510620"/>
    <w:rsid w:val="00510A56"/>
    <w:rsid w:val="00510B42"/>
    <w:rsid w:val="005113FD"/>
    <w:rsid w:val="00511626"/>
    <w:rsid w:val="00511A83"/>
    <w:rsid w:val="00511C32"/>
    <w:rsid w:val="0051232F"/>
    <w:rsid w:val="0051247C"/>
    <w:rsid w:val="00512BD4"/>
    <w:rsid w:val="00512C19"/>
    <w:rsid w:val="00512FBF"/>
    <w:rsid w:val="00513BC8"/>
    <w:rsid w:val="00514390"/>
    <w:rsid w:val="005148CA"/>
    <w:rsid w:val="00514906"/>
    <w:rsid w:val="00514AA7"/>
    <w:rsid w:val="00514C3F"/>
    <w:rsid w:val="00514D01"/>
    <w:rsid w:val="00514D8D"/>
    <w:rsid w:val="0051520F"/>
    <w:rsid w:val="00515374"/>
    <w:rsid w:val="0051555A"/>
    <w:rsid w:val="00515715"/>
    <w:rsid w:val="00515C85"/>
    <w:rsid w:val="00515D1C"/>
    <w:rsid w:val="005162A4"/>
    <w:rsid w:val="005163D1"/>
    <w:rsid w:val="005166B8"/>
    <w:rsid w:val="00517453"/>
    <w:rsid w:val="005175A2"/>
    <w:rsid w:val="005176D7"/>
    <w:rsid w:val="0051792D"/>
    <w:rsid w:val="00517CC3"/>
    <w:rsid w:val="00520240"/>
    <w:rsid w:val="0052035D"/>
    <w:rsid w:val="0052073D"/>
    <w:rsid w:val="00520A6B"/>
    <w:rsid w:val="00520F26"/>
    <w:rsid w:val="005210B1"/>
    <w:rsid w:val="005214C7"/>
    <w:rsid w:val="005215B0"/>
    <w:rsid w:val="00521A46"/>
    <w:rsid w:val="00521B36"/>
    <w:rsid w:val="00522A33"/>
    <w:rsid w:val="00523513"/>
    <w:rsid w:val="00524944"/>
    <w:rsid w:val="00525CB1"/>
    <w:rsid w:val="00526758"/>
    <w:rsid w:val="00526B5E"/>
    <w:rsid w:val="0052758B"/>
    <w:rsid w:val="0052797C"/>
    <w:rsid w:val="00530B1F"/>
    <w:rsid w:val="005318CF"/>
    <w:rsid w:val="0053198E"/>
    <w:rsid w:val="00531B55"/>
    <w:rsid w:val="00531DDE"/>
    <w:rsid w:val="00531F41"/>
    <w:rsid w:val="0053272F"/>
    <w:rsid w:val="005332BA"/>
    <w:rsid w:val="005339BC"/>
    <w:rsid w:val="00534CF6"/>
    <w:rsid w:val="00535590"/>
    <w:rsid w:val="00536D1F"/>
    <w:rsid w:val="005377A6"/>
    <w:rsid w:val="0053787C"/>
    <w:rsid w:val="00537D61"/>
    <w:rsid w:val="005405E1"/>
    <w:rsid w:val="005409CA"/>
    <w:rsid w:val="00541282"/>
    <w:rsid w:val="005417C1"/>
    <w:rsid w:val="00542169"/>
    <w:rsid w:val="005421C1"/>
    <w:rsid w:val="005428B0"/>
    <w:rsid w:val="00542A1B"/>
    <w:rsid w:val="00542FA0"/>
    <w:rsid w:val="0054316E"/>
    <w:rsid w:val="0054333E"/>
    <w:rsid w:val="0054362B"/>
    <w:rsid w:val="0054365F"/>
    <w:rsid w:val="00543932"/>
    <w:rsid w:val="00543D57"/>
    <w:rsid w:val="00543D7B"/>
    <w:rsid w:val="00544A35"/>
    <w:rsid w:val="00544EED"/>
    <w:rsid w:val="00544FCD"/>
    <w:rsid w:val="00545A7B"/>
    <w:rsid w:val="00545B7A"/>
    <w:rsid w:val="0054666F"/>
    <w:rsid w:val="005468E1"/>
    <w:rsid w:val="00546C7A"/>
    <w:rsid w:val="00546EF8"/>
    <w:rsid w:val="00546F5A"/>
    <w:rsid w:val="00547126"/>
    <w:rsid w:val="005500A8"/>
    <w:rsid w:val="00550857"/>
    <w:rsid w:val="00550A2D"/>
    <w:rsid w:val="00550B4C"/>
    <w:rsid w:val="00551351"/>
    <w:rsid w:val="00551950"/>
    <w:rsid w:val="00551B78"/>
    <w:rsid w:val="00551E77"/>
    <w:rsid w:val="00552544"/>
    <w:rsid w:val="00553108"/>
    <w:rsid w:val="0055348F"/>
    <w:rsid w:val="00553710"/>
    <w:rsid w:val="00553844"/>
    <w:rsid w:val="005539E3"/>
    <w:rsid w:val="0055418E"/>
    <w:rsid w:val="00554CC4"/>
    <w:rsid w:val="005553F2"/>
    <w:rsid w:val="005558B9"/>
    <w:rsid w:val="005560B8"/>
    <w:rsid w:val="00556619"/>
    <w:rsid w:val="005567A0"/>
    <w:rsid w:val="00556AD7"/>
    <w:rsid w:val="00556DE5"/>
    <w:rsid w:val="005572E3"/>
    <w:rsid w:val="00557D88"/>
    <w:rsid w:val="00560DC9"/>
    <w:rsid w:val="00560EDF"/>
    <w:rsid w:val="00560EF3"/>
    <w:rsid w:val="0056125D"/>
    <w:rsid w:val="005624A2"/>
    <w:rsid w:val="00562565"/>
    <w:rsid w:val="00562A4C"/>
    <w:rsid w:val="00562F8B"/>
    <w:rsid w:val="00563086"/>
    <w:rsid w:val="005640E8"/>
    <w:rsid w:val="005641B2"/>
    <w:rsid w:val="0056451E"/>
    <w:rsid w:val="005648FD"/>
    <w:rsid w:val="0056521D"/>
    <w:rsid w:val="005652AC"/>
    <w:rsid w:val="0056596A"/>
    <w:rsid w:val="00565E7A"/>
    <w:rsid w:val="0056625D"/>
    <w:rsid w:val="00566E2A"/>
    <w:rsid w:val="00566E77"/>
    <w:rsid w:val="00566EBB"/>
    <w:rsid w:val="00566FA0"/>
    <w:rsid w:val="00567F20"/>
    <w:rsid w:val="005707C2"/>
    <w:rsid w:val="005710D3"/>
    <w:rsid w:val="00571379"/>
    <w:rsid w:val="005722D8"/>
    <w:rsid w:val="0057238D"/>
    <w:rsid w:val="005726A4"/>
    <w:rsid w:val="00572A7A"/>
    <w:rsid w:val="00572DA3"/>
    <w:rsid w:val="00574302"/>
    <w:rsid w:val="005745A3"/>
    <w:rsid w:val="0057480A"/>
    <w:rsid w:val="00574855"/>
    <w:rsid w:val="005748B5"/>
    <w:rsid w:val="0057494C"/>
    <w:rsid w:val="005749BC"/>
    <w:rsid w:val="00574DFF"/>
    <w:rsid w:val="00574FD1"/>
    <w:rsid w:val="0057550A"/>
    <w:rsid w:val="00575FBA"/>
    <w:rsid w:val="0057618B"/>
    <w:rsid w:val="0057689F"/>
    <w:rsid w:val="00576E23"/>
    <w:rsid w:val="00577A58"/>
    <w:rsid w:val="00577D53"/>
    <w:rsid w:val="00577F1C"/>
    <w:rsid w:val="00577F23"/>
    <w:rsid w:val="005805F0"/>
    <w:rsid w:val="00580B5A"/>
    <w:rsid w:val="00580F0C"/>
    <w:rsid w:val="00580FB5"/>
    <w:rsid w:val="00580FDB"/>
    <w:rsid w:val="0058105D"/>
    <w:rsid w:val="00581CD7"/>
    <w:rsid w:val="00582742"/>
    <w:rsid w:val="00583197"/>
    <w:rsid w:val="005831B3"/>
    <w:rsid w:val="00583445"/>
    <w:rsid w:val="00583564"/>
    <w:rsid w:val="00583572"/>
    <w:rsid w:val="005839C5"/>
    <w:rsid w:val="00583B6D"/>
    <w:rsid w:val="00584225"/>
    <w:rsid w:val="005844B4"/>
    <w:rsid w:val="00585FE7"/>
    <w:rsid w:val="005866B1"/>
    <w:rsid w:val="00586BCA"/>
    <w:rsid w:val="00586D9C"/>
    <w:rsid w:val="00586E6C"/>
    <w:rsid w:val="00586F91"/>
    <w:rsid w:val="00587818"/>
    <w:rsid w:val="00587C71"/>
    <w:rsid w:val="00590876"/>
    <w:rsid w:val="00590AAA"/>
    <w:rsid w:val="00590DDE"/>
    <w:rsid w:val="00590EA3"/>
    <w:rsid w:val="00591685"/>
    <w:rsid w:val="005921FD"/>
    <w:rsid w:val="00593637"/>
    <w:rsid w:val="00593BF1"/>
    <w:rsid w:val="00593DF2"/>
    <w:rsid w:val="00594ABB"/>
    <w:rsid w:val="005954EE"/>
    <w:rsid w:val="005958F9"/>
    <w:rsid w:val="00595985"/>
    <w:rsid w:val="00596207"/>
    <w:rsid w:val="00596452"/>
    <w:rsid w:val="005968CB"/>
    <w:rsid w:val="0059696C"/>
    <w:rsid w:val="00596AB7"/>
    <w:rsid w:val="00596DD7"/>
    <w:rsid w:val="00596FAD"/>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198"/>
    <w:rsid w:val="005A52E6"/>
    <w:rsid w:val="005A5301"/>
    <w:rsid w:val="005A598A"/>
    <w:rsid w:val="005A69F3"/>
    <w:rsid w:val="005A71EA"/>
    <w:rsid w:val="005A734B"/>
    <w:rsid w:val="005A74BA"/>
    <w:rsid w:val="005A7EDC"/>
    <w:rsid w:val="005B09D5"/>
    <w:rsid w:val="005B1343"/>
    <w:rsid w:val="005B138B"/>
    <w:rsid w:val="005B1578"/>
    <w:rsid w:val="005B1DE9"/>
    <w:rsid w:val="005B2143"/>
    <w:rsid w:val="005B2181"/>
    <w:rsid w:val="005B273E"/>
    <w:rsid w:val="005B330B"/>
    <w:rsid w:val="005B3700"/>
    <w:rsid w:val="005B3736"/>
    <w:rsid w:val="005B384C"/>
    <w:rsid w:val="005B521F"/>
    <w:rsid w:val="005B5D10"/>
    <w:rsid w:val="005B6D6E"/>
    <w:rsid w:val="005B7046"/>
    <w:rsid w:val="005B7429"/>
    <w:rsid w:val="005B7943"/>
    <w:rsid w:val="005B7EC9"/>
    <w:rsid w:val="005C01DE"/>
    <w:rsid w:val="005C0744"/>
    <w:rsid w:val="005C0B54"/>
    <w:rsid w:val="005C0CA2"/>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6EA"/>
    <w:rsid w:val="005D29C1"/>
    <w:rsid w:val="005D2B1E"/>
    <w:rsid w:val="005D38A2"/>
    <w:rsid w:val="005D3D45"/>
    <w:rsid w:val="005D3D73"/>
    <w:rsid w:val="005D458B"/>
    <w:rsid w:val="005D467F"/>
    <w:rsid w:val="005D489F"/>
    <w:rsid w:val="005D5C11"/>
    <w:rsid w:val="005D6118"/>
    <w:rsid w:val="005D61B6"/>
    <w:rsid w:val="005D62E7"/>
    <w:rsid w:val="005D6722"/>
    <w:rsid w:val="005D7C41"/>
    <w:rsid w:val="005D7C6F"/>
    <w:rsid w:val="005E0209"/>
    <w:rsid w:val="005E04F4"/>
    <w:rsid w:val="005E070C"/>
    <w:rsid w:val="005E0BA2"/>
    <w:rsid w:val="005E0F0D"/>
    <w:rsid w:val="005E105F"/>
    <w:rsid w:val="005E117F"/>
    <w:rsid w:val="005E17AE"/>
    <w:rsid w:val="005E19DD"/>
    <w:rsid w:val="005E223A"/>
    <w:rsid w:val="005E25A4"/>
    <w:rsid w:val="005E2F5E"/>
    <w:rsid w:val="005E31E4"/>
    <w:rsid w:val="005E32F4"/>
    <w:rsid w:val="005E3469"/>
    <w:rsid w:val="005E37EC"/>
    <w:rsid w:val="005E3909"/>
    <w:rsid w:val="005E3964"/>
    <w:rsid w:val="005E399A"/>
    <w:rsid w:val="005E3EE7"/>
    <w:rsid w:val="005E4186"/>
    <w:rsid w:val="005E4727"/>
    <w:rsid w:val="005E4FA1"/>
    <w:rsid w:val="005E5040"/>
    <w:rsid w:val="005E5EF9"/>
    <w:rsid w:val="005E629B"/>
    <w:rsid w:val="005E66DC"/>
    <w:rsid w:val="005E6760"/>
    <w:rsid w:val="005E6A38"/>
    <w:rsid w:val="005E6CB8"/>
    <w:rsid w:val="005E760E"/>
    <w:rsid w:val="005E7A30"/>
    <w:rsid w:val="005F0AEA"/>
    <w:rsid w:val="005F0C45"/>
    <w:rsid w:val="005F1275"/>
    <w:rsid w:val="005F13BE"/>
    <w:rsid w:val="005F14FC"/>
    <w:rsid w:val="005F17ED"/>
    <w:rsid w:val="005F1A7C"/>
    <w:rsid w:val="005F1B2A"/>
    <w:rsid w:val="005F2B25"/>
    <w:rsid w:val="005F2BC3"/>
    <w:rsid w:val="005F2F4F"/>
    <w:rsid w:val="005F2FF5"/>
    <w:rsid w:val="005F3628"/>
    <w:rsid w:val="005F36BA"/>
    <w:rsid w:val="005F40DF"/>
    <w:rsid w:val="005F49A5"/>
    <w:rsid w:val="005F62E9"/>
    <w:rsid w:val="005F63B4"/>
    <w:rsid w:val="005F661E"/>
    <w:rsid w:val="005F73EF"/>
    <w:rsid w:val="005F77BE"/>
    <w:rsid w:val="005F7833"/>
    <w:rsid w:val="005F7B63"/>
    <w:rsid w:val="005F7FEE"/>
    <w:rsid w:val="00601571"/>
    <w:rsid w:val="00601814"/>
    <w:rsid w:val="00603211"/>
    <w:rsid w:val="006032F1"/>
    <w:rsid w:val="00603681"/>
    <w:rsid w:val="006036BF"/>
    <w:rsid w:val="006037F4"/>
    <w:rsid w:val="0060434A"/>
    <w:rsid w:val="00604E5A"/>
    <w:rsid w:val="006051D1"/>
    <w:rsid w:val="006052CF"/>
    <w:rsid w:val="006057E2"/>
    <w:rsid w:val="0060690F"/>
    <w:rsid w:val="00606AD4"/>
    <w:rsid w:val="00606E99"/>
    <w:rsid w:val="00606EC7"/>
    <w:rsid w:val="0060744B"/>
    <w:rsid w:val="006077B4"/>
    <w:rsid w:val="00607C00"/>
    <w:rsid w:val="0061060C"/>
    <w:rsid w:val="0061064B"/>
    <w:rsid w:val="0061143F"/>
    <w:rsid w:val="0061189A"/>
    <w:rsid w:val="006131E8"/>
    <w:rsid w:val="006134A3"/>
    <w:rsid w:val="006134FE"/>
    <w:rsid w:val="006139C4"/>
    <w:rsid w:val="00613A40"/>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8FA"/>
    <w:rsid w:val="0062490E"/>
    <w:rsid w:val="00624C00"/>
    <w:rsid w:val="0062508C"/>
    <w:rsid w:val="00625D57"/>
    <w:rsid w:val="00626255"/>
    <w:rsid w:val="00626A3E"/>
    <w:rsid w:val="00626DA0"/>
    <w:rsid w:val="00626F84"/>
    <w:rsid w:val="00627C5E"/>
    <w:rsid w:val="00627D35"/>
    <w:rsid w:val="00630139"/>
    <w:rsid w:val="00630FB4"/>
    <w:rsid w:val="006312E9"/>
    <w:rsid w:val="00631845"/>
    <w:rsid w:val="00631EED"/>
    <w:rsid w:val="00631F8E"/>
    <w:rsid w:val="0063236E"/>
    <w:rsid w:val="00632622"/>
    <w:rsid w:val="00632FDC"/>
    <w:rsid w:val="00633501"/>
    <w:rsid w:val="00633A93"/>
    <w:rsid w:val="00633B17"/>
    <w:rsid w:val="0063410A"/>
    <w:rsid w:val="0063411C"/>
    <w:rsid w:val="006342CB"/>
    <w:rsid w:val="00634F99"/>
    <w:rsid w:val="00635F67"/>
    <w:rsid w:val="00636445"/>
    <w:rsid w:val="006364D7"/>
    <w:rsid w:val="00636B02"/>
    <w:rsid w:val="006375D4"/>
    <w:rsid w:val="00640257"/>
    <w:rsid w:val="00640AEE"/>
    <w:rsid w:val="00641132"/>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52A"/>
    <w:rsid w:val="0064560D"/>
    <w:rsid w:val="006459D1"/>
    <w:rsid w:val="00645CFF"/>
    <w:rsid w:val="00645D8D"/>
    <w:rsid w:val="00652386"/>
    <w:rsid w:val="0065260D"/>
    <w:rsid w:val="0065325B"/>
    <w:rsid w:val="00653EE4"/>
    <w:rsid w:val="00654BED"/>
    <w:rsid w:val="006556B7"/>
    <w:rsid w:val="006557FB"/>
    <w:rsid w:val="0065621F"/>
    <w:rsid w:val="00656A2E"/>
    <w:rsid w:val="00656C05"/>
    <w:rsid w:val="00656CBB"/>
    <w:rsid w:val="00656D91"/>
    <w:rsid w:val="00656DEA"/>
    <w:rsid w:val="00657918"/>
    <w:rsid w:val="00657E01"/>
    <w:rsid w:val="00660AAD"/>
    <w:rsid w:val="00660C55"/>
    <w:rsid w:val="0066103E"/>
    <w:rsid w:val="00661154"/>
    <w:rsid w:val="00662043"/>
    <w:rsid w:val="006627CF"/>
    <w:rsid w:val="0066337D"/>
    <w:rsid w:val="00664021"/>
    <w:rsid w:val="006641B2"/>
    <w:rsid w:val="00664343"/>
    <w:rsid w:val="006643B1"/>
    <w:rsid w:val="006643D4"/>
    <w:rsid w:val="00664438"/>
    <w:rsid w:val="00664865"/>
    <w:rsid w:val="0066498B"/>
    <w:rsid w:val="0066511B"/>
    <w:rsid w:val="00665394"/>
    <w:rsid w:val="00665BD5"/>
    <w:rsid w:val="00665E15"/>
    <w:rsid w:val="00666629"/>
    <w:rsid w:val="00666B63"/>
    <w:rsid w:val="00667A16"/>
    <w:rsid w:val="00667E2E"/>
    <w:rsid w:val="00670190"/>
    <w:rsid w:val="006707FB"/>
    <w:rsid w:val="00670BB6"/>
    <w:rsid w:val="00670FF8"/>
    <w:rsid w:val="00671663"/>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11D"/>
    <w:rsid w:val="006845BC"/>
    <w:rsid w:val="006845D4"/>
    <w:rsid w:val="006845E3"/>
    <w:rsid w:val="00685B4E"/>
    <w:rsid w:val="0068698C"/>
    <w:rsid w:val="00686EE9"/>
    <w:rsid w:val="00687032"/>
    <w:rsid w:val="006870F7"/>
    <w:rsid w:val="0068721F"/>
    <w:rsid w:val="006874C0"/>
    <w:rsid w:val="006877F0"/>
    <w:rsid w:val="00690207"/>
    <w:rsid w:val="00690701"/>
    <w:rsid w:val="0069102A"/>
    <w:rsid w:val="00691193"/>
    <w:rsid w:val="006912D9"/>
    <w:rsid w:val="00691315"/>
    <w:rsid w:val="00691725"/>
    <w:rsid w:val="00691946"/>
    <w:rsid w:val="00692785"/>
    <w:rsid w:val="00692D7A"/>
    <w:rsid w:val="00693128"/>
    <w:rsid w:val="00693879"/>
    <w:rsid w:val="00693973"/>
    <w:rsid w:val="00693EA6"/>
    <w:rsid w:val="00693EC0"/>
    <w:rsid w:val="00695D38"/>
    <w:rsid w:val="00697263"/>
    <w:rsid w:val="00697A8C"/>
    <w:rsid w:val="006A017F"/>
    <w:rsid w:val="006A04FA"/>
    <w:rsid w:val="006A0B4F"/>
    <w:rsid w:val="006A0C52"/>
    <w:rsid w:val="006A0C93"/>
    <w:rsid w:val="006A0E67"/>
    <w:rsid w:val="006A11E2"/>
    <w:rsid w:val="006A11F5"/>
    <w:rsid w:val="006A17B7"/>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21C7"/>
    <w:rsid w:val="006B3198"/>
    <w:rsid w:val="006B3322"/>
    <w:rsid w:val="006B33B8"/>
    <w:rsid w:val="006B33D3"/>
    <w:rsid w:val="006B37FE"/>
    <w:rsid w:val="006B3D2D"/>
    <w:rsid w:val="006B43C0"/>
    <w:rsid w:val="006B4EB5"/>
    <w:rsid w:val="006B57FE"/>
    <w:rsid w:val="006B5B93"/>
    <w:rsid w:val="006B68B8"/>
    <w:rsid w:val="006B696D"/>
    <w:rsid w:val="006B6A88"/>
    <w:rsid w:val="006B6C72"/>
    <w:rsid w:val="006B6E77"/>
    <w:rsid w:val="006B6F69"/>
    <w:rsid w:val="006B76BF"/>
    <w:rsid w:val="006B7D7C"/>
    <w:rsid w:val="006B7E3F"/>
    <w:rsid w:val="006C1734"/>
    <w:rsid w:val="006C203C"/>
    <w:rsid w:val="006C2077"/>
    <w:rsid w:val="006C219B"/>
    <w:rsid w:val="006C351A"/>
    <w:rsid w:val="006C370C"/>
    <w:rsid w:val="006C3775"/>
    <w:rsid w:val="006C3CA3"/>
    <w:rsid w:val="006C3D7E"/>
    <w:rsid w:val="006C4329"/>
    <w:rsid w:val="006C48DB"/>
    <w:rsid w:val="006C4B30"/>
    <w:rsid w:val="006C4D1C"/>
    <w:rsid w:val="006C516B"/>
    <w:rsid w:val="006C52C8"/>
    <w:rsid w:val="006C5DF6"/>
    <w:rsid w:val="006C6009"/>
    <w:rsid w:val="006C60EA"/>
    <w:rsid w:val="006C76E9"/>
    <w:rsid w:val="006D0041"/>
    <w:rsid w:val="006D0095"/>
    <w:rsid w:val="006D0AD4"/>
    <w:rsid w:val="006D0CD0"/>
    <w:rsid w:val="006D0F34"/>
    <w:rsid w:val="006D156A"/>
    <w:rsid w:val="006D19E2"/>
    <w:rsid w:val="006D1A31"/>
    <w:rsid w:val="006D2F3B"/>
    <w:rsid w:val="006D347B"/>
    <w:rsid w:val="006D34D3"/>
    <w:rsid w:val="006D3C06"/>
    <w:rsid w:val="006D41D6"/>
    <w:rsid w:val="006D4CFA"/>
    <w:rsid w:val="006D4E41"/>
    <w:rsid w:val="006D51BC"/>
    <w:rsid w:val="006D57B7"/>
    <w:rsid w:val="006D5DF9"/>
    <w:rsid w:val="006D6592"/>
    <w:rsid w:val="006D6C10"/>
    <w:rsid w:val="006D6E04"/>
    <w:rsid w:val="006D6E89"/>
    <w:rsid w:val="006D73EF"/>
    <w:rsid w:val="006D7907"/>
    <w:rsid w:val="006E01C0"/>
    <w:rsid w:val="006E0862"/>
    <w:rsid w:val="006E0E68"/>
    <w:rsid w:val="006E24B3"/>
    <w:rsid w:val="006E2640"/>
    <w:rsid w:val="006E336B"/>
    <w:rsid w:val="006E3A7F"/>
    <w:rsid w:val="006E3C62"/>
    <w:rsid w:val="006E4071"/>
    <w:rsid w:val="006E4181"/>
    <w:rsid w:val="006E4200"/>
    <w:rsid w:val="006E44D1"/>
    <w:rsid w:val="006E59F8"/>
    <w:rsid w:val="006E5B40"/>
    <w:rsid w:val="006E5C01"/>
    <w:rsid w:val="006E6C74"/>
    <w:rsid w:val="006E7023"/>
    <w:rsid w:val="006E7380"/>
    <w:rsid w:val="006E7D38"/>
    <w:rsid w:val="006F0321"/>
    <w:rsid w:val="006F076E"/>
    <w:rsid w:val="006F0B0C"/>
    <w:rsid w:val="006F0E56"/>
    <w:rsid w:val="006F0F05"/>
    <w:rsid w:val="006F1AB8"/>
    <w:rsid w:val="006F274F"/>
    <w:rsid w:val="006F2920"/>
    <w:rsid w:val="006F2C22"/>
    <w:rsid w:val="006F2DFC"/>
    <w:rsid w:val="006F302F"/>
    <w:rsid w:val="006F3A1F"/>
    <w:rsid w:val="006F4794"/>
    <w:rsid w:val="006F51BC"/>
    <w:rsid w:val="006F5588"/>
    <w:rsid w:val="006F56F2"/>
    <w:rsid w:val="006F5972"/>
    <w:rsid w:val="006F65E0"/>
    <w:rsid w:val="006F6AAC"/>
    <w:rsid w:val="006F6FE0"/>
    <w:rsid w:val="006F7171"/>
    <w:rsid w:val="006F75A9"/>
    <w:rsid w:val="006F7821"/>
    <w:rsid w:val="006F799A"/>
    <w:rsid w:val="006F7C72"/>
    <w:rsid w:val="0070014E"/>
    <w:rsid w:val="007001B7"/>
    <w:rsid w:val="007001F2"/>
    <w:rsid w:val="00700558"/>
    <w:rsid w:val="007007CD"/>
    <w:rsid w:val="007007E0"/>
    <w:rsid w:val="00700912"/>
    <w:rsid w:val="007014A7"/>
    <w:rsid w:val="007016D6"/>
    <w:rsid w:val="007017B7"/>
    <w:rsid w:val="00701B83"/>
    <w:rsid w:val="00702537"/>
    <w:rsid w:val="00702E51"/>
    <w:rsid w:val="00702EAC"/>
    <w:rsid w:val="00702F60"/>
    <w:rsid w:val="00703651"/>
    <w:rsid w:val="00703675"/>
    <w:rsid w:val="00703E40"/>
    <w:rsid w:val="00704052"/>
    <w:rsid w:val="00704428"/>
    <w:rsid w:val="00704BD1"/>
    <w:rsid w:val="00704E44"/>
    <w:rsid w:val="0070548C"/>
    <w:rsid w:val="00705BAE"/>
    <w:rsid w:val="00705BF4"/>
    <w:rsid w:val="00705F49"/>
    <w:rsid w:val="007063F4"/>
    <w:rsid w:val="00706610"/>
    <w:rsid w:val="00706CBF"/>
    <w:rsid w:val="00706CF8"/>
    <w:rsid w:val="00706F6C"/>
    <w:rsid w:val="0070748F"/>
    <w:rsid w:val="00707571"/>
    <w:rsid w:val="00707862"/>
    <w:rsid w:val="00707C40"/>
    <w:rsid w:val="00707D55"/>
    <w:rsid w:val="00707E42"/>
    <w:rsid w:val="00707FA4"/>
    <w:rsid w:val="0071053F"/>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3F5"/>
    <w:rsid w:val="00715B92"/>
    <w:rsid w:val="00715D13"/>
    <w:rsid w:val="0071609C"/>
    <w:rsid w:val="00716101"/>
    <w:rsid w:val="00717B6B"/>
    <w:rsid w:val="00717C7E"/>
    <w:rsid w:val="007203DF"/>
    <w:rsid w:val="00720E7D"/>
    <w:rsid w:val="00721848"/>
    <w:rsid w:val="0072222B"/>
    <w:rsid w:val="007223AE"/>
    <w:rsid w:val="007223E0"/>
    <w:rsid w:val="00722604"/>
    <w:rsid w:val="00722675"/>
    <w:rsid w:val="00722E9E"/>
    <w:rsid w:val="00723715"/>
    <w:rsid w:val="007237D0"/>
    <w:rsid w:val="00723ACA"/>
    <w:rsid w:val="00723FF1"/>
    <w:rsid w:val="0072420C"/>
    <w:rsid w:val="0072532F"/>
    <w:rsid w:val="0072574B"/>
    <w:rsid w:val="00725D2C"/>
    <w:rsid w:val="00725F86"/>
    <w:rsid w:val="00726502"/>
    <w:rsid w:val="007265B7"/>
    <w:rsid w:val="00726A76"/>
    <w:rsid w:val="0072738F"/>
    <w:rsid w:val="00730B60"/>
    <w:rsid w:val="00730CCC"/>
    <w:rsid w:val="0073132D"/>
    <w:rsid w:val="00731673"/>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AB8"/>
    <w:rsid w:val="00743C80"/>
    <w:rsid w:val="00744413"/>
    <w:rsid w:val="0074541D"/>
    <w:rsid w:val="00745804"/>
    <w:rsid w:val="00745856"/>
    <w:rsid w:val="007458CF"/>
    <w:rsid w:val="007463E1"/>
    <w:rsid w:val="00746407"/>
    <w:rsid w:val="007467F1"/>
    <w:rsid w:val="007505B2"/>
    <w:rsid w:val="0075110C"/>
    <w:rsid w:val="007517F5"/>
    <w:rsid w:val="00752742"/>
    <w:rsid w:val="00752762"/>
    <w:rsid w:val="00752948"/>
    <w:rsid w:val="007529C0"/>
    <w:rsid w:val="00753639"/>
    <w:rsid w:val="0075449A"/>
    <w:rsid w:val="00754973"/>
    <w:rsid w:val="00754A26"/>
    <w:rsid w:val="00754CDD"/>
    <w:rsid w:val="00754FD6"/>
    <w:rsid w:val="00755295"/>
    <w:rsid w:val="00755738"/>
    <w:rsid w:val="0075610E"/>
    <w:rsid w:val="00756332"/>
    <w:rsid w:val="00756A77"/>
    <w:rsid w:val="00756B7C"/>
    <w:rsid w:val="007575A5"/>
    <w:rsid w:val="00757978"/>
    <w:rsid w:val="00757D4D"/>
    <w:rsid w:val="00760205"/>
    <w:rsid w:val="00760D22"/>
    <w:rsid w:val="00760EA6"/>
    <w:rsid w:val="007611BA"/>
    <w:rsid w:val="007615A7"/>
    <w:rsid w:val="00761A74"/>
    <w:rsid w:val="00761A98"/>
    <w:rsid w:val="00761CFD"/>
    <w:rsid w:val="00762F97"/>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2B4"/>
    <w:rsid w:val="0077189A"/>
    <w:rsid w:val="00771AC0"/>
    <w:rsid w:val="00771F0B"/>
    <w:rsid w:val="00771FA2"/>
    <w:rsid w:val="00772438"/>
    <w:rsid w:val="00772B92"/>
    <w:rsid w:val="00772E02"/>
    <w:rsid w:val="00773217"/>
    <w:rsid w:val="00773328"/>
    <w:rsid w:val="007733C7"/>
    <w:rsid w:val="00773B7B"/>
    <w:rsid w:val="0077472C"/>
    <w:rsid w:val="00774A61"/>
    <w:rsid w:val="00774EB6"/>
    <w:rsid w:val="00774EE5"/>
    <w:rsid w:val="00774EF1"/>
    <w:rsid w:val="00774F93"/>
    <w:rsid w:val="00775717"/>
    <w:rsid w:val="00775988"/>
    <w:rsid w:val="00775FA5"/>
    <w:rsid w:val="00776024"/>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367"/>
    <w:rsid w:val="00786762"/>
    <w:rsid w:val="00786F19"/>
    <w:rsid w:val="00787439"/>
    <w:rsid w:val="0079002A"/>
    <w:rsid w:val="00790252"/>
    <w:rsid w:val="00790F7F"/>
    <w:rsid w:val="00791A80"/>
    <w:rsid w:val="00791C7A"/>
    <w:rsid w:val="007926EA"/>
    <w:rsid w:val="00792815"/>
    <w:rsid w:val="00793ACF"/>
    <w:rsid w:val="00793B8B"/>
    <w:rsid w:val="00793D0A"/>
    <w:rsid w:val="007943D9"/>
    <w:rsid w:val="00794A2C"/>
    <w:rsid w:val="00794A4E"/>
    <w:rsid w:val="00794D27"/>
    <w:rsid w:val="00794DF5"/>
    <w:rsid w:val="007957A6"/>
    <w:rsid w:val="00795AC2"/>
    <w:rsid w:val="00795E9D"/>
    <w:rsid w:val="007963C3"/>
    <w:rsid w:val="00796A95"/>
    <w:rsid w:val="00796D49"/>
    <w:rsid w:val="00797012"/>
    <w:rsid w:val="0079702E"/>
    <w:rsid w:val="00797EFA"/>
    <w:rsid w:val="007A05AE"/>
    <w:rsid w:val="007A10DD"/>
    <w:rsid w:val="007A1125"/>
    <w:rsid w:val="007A128B"/>
    <w:rsid w:val="007A161B"/>
    <w:rsid w:val="007A24D1"/>
    <w:rsid w:val="007A2C5E"/>
    <w:rsid w:val="007A3842"/>
    <w:rsid w:val="007A3B66"/>
    <w:rsid w:val="007A4734"/>
    <w:rsid w:val="007A4D94"/>
    <w:rsid w:val="007A4F11"/>
    <w:rsid w:val="007A53D8"/>
    <w:rsid w:val="007A5650"/>
    <w:rsid w:val="007A5734"/>
    <w:rsid w:val="007A5886"/>
    <w:rsid w:val="007A58EE"/>
    <w:rsid w:val="007A59E8"/>
    <w:rsid w:val="007A5B4E"/>
    <w:rsid w:val="007A5C29"/>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443"/>
    <w:rsid w:val="007B2D71"/>
    <w:rsid w:val="007B2E04"/>
    <w:rsid w:val="007B2E2E"/>
    <w:rsid w:val="007B3290"/>
    <w:rsid w:val="007B43B9"/>
    <w:rsid w:val="007B55FF"/>
    <w:rsid w:val="007B57E0"/>
    <w:rsid w:val="007B5A07"/>
    <w:rsid w:val="007B5D0D"/>
    <w:rsid w:val="007B6080"/>
    <w:rsid w:val="007B62AD"/>
    <w:rsid w:val="007B6526"/>
    <w:rsid w:val="007B71D9"/>
    <w:rsid w:val="007B773D"/>
    <w:rsid w:val="007C014C"/>
    <w:rsid w:val="007C028F"/>
    <w:rsid w:val="007C0DC1"/>
    <w:rsid w:val="007C1203"/>
    <w:rsid w:val="007C163A"/>
    <w:rsid w:val="007C1994"/>
    <w:rsid w:val="007C2DEC"/>
    <w:rsid w:val="007C3220"/>
    <w:rsid w:val="007C355C"/>
    <w:rsid w:val="007C360C"/>
    <w:rsid w:val="007C4B3E"/>
    <w:rsid w:val="007C4FDC"/>
    <w:rsid w:val="007C556C"/>
    <w:rsid w:val="007C558C"/>
    <w:rsid w:val="007C57C9"/>
    <w:rsid w:val="007C594F"/>
    <w:rsid w:val="007C5C9B"/>
    <w:rsid w:val="007C5FC0"/>
    <w:rsid w:val="007C6039"/>
    <w:rsid w:val="007C62DB"/>
    <w:rsid w:val="007C668B"/>
    <w:rsid w:val="007C7447"/>
    <w:rsid w:val="007C7850"/>
    <w:rsid w:val="007C7B00"/>
    <w:rsid w:val="007C7B10"/>
    <w:rsid w:val="007D0BD7"/>
    <w:rsid w:val="007D0DBD"/>
    <w:rsid w:val="007D0E72"/>
    <w:rsid w:val="007D0EB8"/>
    <w:rsid w:val="007D180C"/>
    <w:rsid w:val="007D2533"/>
    <w:rsid w:val="007D268B"/>
    <w:rsid w:val="007D2B6D"/>
    <w:rsid w:val="007D2B75"/>
    <w:rsid w:val="007D3503"/>
    <w:rsid w:val="007D36AE"/>
    <w:rsid w:val="007D4147"/>
    <w:rsid w:val="007D4D81"/>
    <w:rsid w:val="007D4E3D"/>
    <w:rsid w:val="007D59A8"/>
    <w:rsid w:val="007D5CE9"/>
    <w:rsid w:val="007D61EC"/>
    <w:rsid w:val="007D64AE"/>
    <w:rsid w:val="007D663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269"/>
    <w:rsid w:val="007E7836"/>
    <w:rsid w:val="007E78E6"/>
    <w:rsid w:val="007F06FB"/>
    <w:rsid w:val="007F09BD"/>
    <w:rsid w:val="007F156F"/>
    <w:rsid w:val="007F158A"/>
    <w:rsid w:val="007F1969"/>
    <w:rsid w:val="007F19D0"/>
    <w:rsid w:val="007F1A7A"/>
    <w:rsid w:val="007F1B89"/>
    <w:rsid w:val="007F1D49"/>
    <w:rsid w:val="007F1EE3"/>
    <w:rsid w:val="007F2150"/>
    <w:rsid w:val="007F2339"/>
    <w:rsid w:val="007F236B"/>
    <w:rsid w:val="007F2822"/>
    <w:rsid w:val="007F29CC"/>
    <w:rsid w:val="007F2A0B"/>
    <w:rsid w:val="007F33C9"/>
    <w:rsid w:val="007F37F0"/>
    <w:rsid w:val="007F3E20"/>
    <w:rsid w:val="007F4226"/>
    <w:rsid w:val="007F49AE"/>
    <w:rsid w:val="007F5424"/>
    <w:rsid w:val="007F54BC"/>
    <w:rsid w:val="007F581D"/>
    <w:rsid w:val="007F5AEF"/>
    <w:rsid w:val="007F600E"/>
    <w:rsid w:val="007F6358"/>
    <w:rsid w:val="007F6799"/>
    <w:rsid w:val="007F7C67"/>
    <w:rsid w:val="00800188"/>
    <w:rsid w:val="00800204"/>
    <w:rsid w:val="00800746"/>
    <w:rsid w:val="00800A18"/>
    <w:rsid w:val="00800AA0"/>
    <w:rsid w:val="00800F86"/>
    <w:rsid w:val="00801255"/>
    <w:rsid w:val="008015D5"/>
    <w:rsid w:val="00801607"/>
    <w:rsid w:val="00801B55"/>
    <w:rsid w:val="00802450"/>
    <w:rsid w:val="00802ADB"/>
    <w:rsid w:val="00802CB8"/>
    <w:rsid w:val="00803414"/>
    <w:rsid w:val="008035B4"/>
    <w:rsid w:val="008039D3"/>
    <w:rsid w:val="00803B4D"/>
    <w:rsid w:val="00803C03"/>
    <w:rsid w:val="00803C3F"/>
    <w:rsid w:val="00803C7D"/>
    <w:rsid w:val="00803E89"/>
    <w:rsid w:val="008040A8"/>
    <w:rsid w:val="0080426C"/>
    <w:rsid w:val="00804740"/>
    <w:rsid w:val="00804C63"/>
    <w:rsid w:val="00805103"/>
    <w:rsid w:val="00805116"/>
    <w:rsid w:val="00805208"/>
    <w:rsid w:val="008056E4"/>
    <w:rsid w:val="0080586B"/>
    <w:rsid w:val="00805A34"/>
    <w:rsid w:val="00805CCC"/>
    <w:rsid w:val="00806779"/>
    <w:rsid w:val="008069AF"/>
    <w:rsid w:val="00806B12"/>
    <w:rsid w:val="00806D4A"/>
    <w:rsid w:val="00806E01"/>
    <w:rsid w:val="008076C9"/>
    <w:rsid w:val="00807BF7"/>
    <w:rsid w:val="0081060A"/>
    <w:rsid w:val="0081086F"/>
    <w:rsid w:val="00811076"/>
    <w:rsid w:val="0081121D"/>
    <w:rsid w:val="00811572"/>
    <w:rsid w:val="00811BD4"/>
    <w:rsid w:val="0081205D"/>
    <w:rsid w:val="00812151"/>
    <w:rsid w:val="008124E3"/>
    <w:rsid w:val="00812653"/>
    <w:rsid w:val="00812741"/>
    <w:rsid w:val="00812983"/>
    <w:rsid w:val="00812CD7"/>
    <w:rsid w:val="00813482"/>
    <w:rsid w:val="0081386D"/>
    <w:rsid w:val="00813BC9"/>
    <w:rsid w:val="00813CFC"/>
    <w:rsid w:val="008141C1"/>
    <w:rsid w:val="00814595"/>
    <w:rsid w:val="00814AB0"/>
    <w:rsid w:val="0081502C"/>
    <w:rsid w:val="008151B6"/>
    <w:rsid w:val="00815A4A"/>
    <w:rsid w:val="00815D4A"/>
    <w:rsid w:val="008166E2"/>
    <w:rsid w:val="008169F0"/>
    <w:rsid w:val="00817257"/>
    <w:rsid w:val="00817390"/>
    <w:rsid w:val="00817A15"/>
    <w:rsid w:val="00817A6D"/>
    <w:rsid w:val="0082006F"/>
    <w:rsid w:val="00820634"/>
    <w:rsid w:val="008206C4"/>
    <w:rsid w:val="0082088E"/>
    <w:rsid w:val="00820979"/>
    <w:rsid w:val="008209BE"/>
    <w:rsid w:val="00821287"/>
    <w:rsid w:val="00821D18"/>
    <w:rsid w:val="00821F58"/>
    <w:rsid w:val="00822203"/>
    <w:rsid w:val="00822449"/>
    <w:rsid w:val="008233C6"/>
    <w:rsid w:val="00823971"/>
    <w:rsid w:val="0082410D"/>
    <w:rsid w:val="00824507"/>
    <w:rsid w:val="00824734"/>
    <w:rsid w:val="008247C6"/>
    <w:rsid w:val="00824AAE"/>
    <w:rsid w:val="00824F22"/>
    <w:rsid w:val="00824FA0"/>
    <w:rsid w:val="00825081"/>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1F57"/>
    <w:rsid w:val="0083224E"/>
    <w:rsid w:val="00832987"/>
    <w:rsid w:val="00832B2B"/>
    <w:rsid w:val="008330A1"/>
    <w:rsid w:val="008335FD"/>
    <w:rsid w:val="00833B5B"/>
    <w:rsid w:val="00833C29"/>
    <w:rsid w:val="00833E79"/>
    <w:rsid w:val="0083461E"/>
    <w:rsid w:val="008346E9"/>
    <w:rsid w:val="0083474F"/>
    <w:rsid w:val="00834B0D"/>
    <w:rsid w:val="00834E5C"/>
    <w:rsid w:val="0083510F"/>
    <w:rsid w:val="0083513A"/>
    <w:rsid w:val="00835977"/>
    <w:rsid w:val="008359F7"/>
    <w:rsid w:val="0083615A"/>
    <w:rsid w:val="0083694B"/>
    <w:rsid w:val="0083729C"/>
    <w:rsid w:val="00837F04"/>
    <w:rsid w:val="00840A3A"/>
    <w:rsid w:val="00841588"/>
    <w:rsid w:val="00841F2F"/>
    <w:rsid w:val="008425EE"/>
    <w:rsid w:val="008427EC"/>
    <w:rsid w:val="0084292D"/>
    <w:rsid w:val="0084303D"/>
    <w:rsid w:val="008439BF"/>
    <w:rsid w:val="0084443E"/>
    <w:rsid w:val="0084448C"/>
    <w:rsid w:val="008446F4"/>
    <w:rsid w:val="00844E1B"/>
    <w:rsid w:val="00844F8D"/>
    <w:rsid w:val="008451E2"/>
    <w:rsid w:val="00845391"/>
    <w:rsid w:val="00845EE3"/>
    <w:rsid w:val="00846A27"/>
    <w:rsid w:val="00846FC0"/>
    <w:rsid w:val="00847A0C"/>
    <w:rsid w:val="00850069"/>
    <w:rsid w:val="008506C0"/>
    <w:rsid w:val="00850836"/>
    <w:rsid w:val="00850D34"/>
    <w:rsid w:val="008517BB"/>
    <w:rsid w:val="00851EE6"/>
    <w:rsid w:val="00851FEA"/>
    <w:rsid w:val="00853329"/>
    <w:rsid w:val="00853438"/>
    <w:rsid w:val="0085350C"/>
    <w:rsid w:val="00854082"/>
    <w:rsid w:val="00854261"/>
    <w:rsid w:val="008544B8"/>
    <w:rsid w:val="00854C60"/>
    <w:rsid w:val="00854D89"/>
    <w:rsid w:val="008550F7"/>
    <w:rsid w:val="0085568B"/>
    <w:rsid w:val="0085599B"/>
    <w:rsid w:val="00855D78"/>
    <w:rsid w:val="00855E84"/>
    <w:rsid w:val="00856418"/>
    <w:rsid w:val="00856438"/>
    <w:rsid w:val="0085683B"/>
    <w:rsid w:val="0085685A"/>
    <w:rsid w:val="008574E1"/>
    <w:rsid w:val="00857E32"/>
    <w:rsid w:val="0086007A"/>
    <w:rsid w:val="008600B5"/>
    <w:rsid w:val="00860846"/>
    <w:rsid w:val="0086127C"/>
    <w:rsid w:val="008616F9"/>
    <w:rsid w:val="008617FC"/>
    <w:rsid w:val="00861CCD"/>
    <w:rsid w:val="00861F6E"/>
    <w:rsid w:val="008621D2"/>
    <w:rsid w:val="008623CB"/>
    <w:rsid w:val="008626A2"/>
    <w:rsid w:val="008627E9"/>
    <w:rsid w:val="00862913"/>
    <w:rsid w:val="00862D9D"/>
    <w:rsid w:val="00862F72"/>
    <w:rsid w:val="00863EE1"/>
    <w:rsid w:val="00864D81"/>
    <w:rsid w:val="00865036"/>
    <w:rsid w:val="00865127"/>
    <w:rsid w:val="00865531"/>
    <w:rsid w:val="008656E0"/>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141"/>
    <w:rsid w:val="008719F7"/>
    <w:rsid w:val="00871F08"/>
    <w:rsid w:val="00872EAA"/>
    <w:rsid w:val="008730EC"/>
    <w:rsid w:val="0087338E"/>
    <w:rsid w:val="00873530"/>
    <w:rsid w:val="0087353E"/>
    <w:rsid w:val="00873777"/>
    <w:rsid w:val="00873899"/>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7FC"/>
    <w:rsid w:val="00881B93"/>
    <w:rsid w:val="00881C9E"/>
    <w:rsid w:val="00881F2B"/>
    <w:rsid w:val="008822BF"/>
    <w:rsid w:val="008825A5"/>
    <w:rsid w:val="00882C23"/>
    <w:rsid w:val="00882FA2"/>
    <w:rsid w:val="00883099"/>
    <w:rsid w:val="0088335D"/>
    <w:rsid w:val="0088355C"/>
    <w:rsid w:val="00883BA2"/>
    <w:rsid w:val="00883F6C"/>
    <w:rsid w:val="008841C6"/>
    <w:rsid w:val="00884340"/>
    <w:rsid w:val="00884E36"/>
    <w:rsid w:val="00884E5B"/>
    <w:rsid w:val="00885A3D"/>
    <w:rsid w:val="00885AB5"/>
    <w:rsid w:val="00885CA6"/>
    <w:rsid w:val="008860FC"/>
    <w:rsid w:val="0088631D"/>
    <w:rsid w:val="00886452"/>
    <w:rsid w:val="008866EA"/>
    <w:rsid w:val="00886EFA"/>
    <w:rsid w:val="00887130"/>
    <w:rsid w:val="008872B0"/>
    <w:rsid w:val="008872F7"/>
    <w:rsid w:val="008879ED"/>
    <w:rsid w:val="00887B83"/>
    <w:rsid w:val="00890F2C"/>
    <w:rsid w:val="00891100"/>
    <w:rsid w:val="00891AA8"/>
    <w:rsid w:val="00891E09"/>
    <w:rsid w:val="008921E6"/>
    <w:rsid w:val="008929C2"/>
    <w:rsid w:val="00892E50"/>
    <w:rsid w:val="008931B1"/>
    <w:rsid w:val="00893315"/>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2E54"/>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501"/>
    <w:rsid w:val="008A7A68"/>
    <w:rsid w:val="008A7C54"/>
    <w:rsid w:val="008B0110"/>
    <w:rsid w:val="008B0E03"/>
    <w:rsid w:val="008B0EF6"/>
    <w:rsid w:val="008B19C3"/>
    <w:rsid w:val="008B1C76"/>
    <w:rsid w:val="008B1F6F"/>
    <w:rsid w:val="008B1FD9"/>
    <w:rsid w:val="008B222C"/>
    <w:rsid w:val="008B2D67"/>
    <w:rsid w:val="008B30E7"/>
    <w:rsid w:val="008B356A"/>
    <w:rsid w:val="008B3B3A"/>
    <w:rsid w:val="008B3B94"/>
    <w:rsid w:val="008B3BAD"/>
    <w:rsid w:val="008B4145"/>
    <w:rsid w:val="008B424B"/>
    <w:rsid w:val="008B4A6C"/>
    <w:rsid w:val="008B4AEE"/>
    <w:rsid w:val="008B5467"/>
    <w:rsid w:val="008B5AE0"/>
    <w:rsid w:val="008B618C"/>
    <w:rsid w:val="008B62DA"/>
    <w:rsid w:val="008B6AFD"/>
    <w:rsid w:val="008B6D19"/>
    <w:rsid w:val="008B718F"/>
    <w:rsid w:val="008B791F"/>
    <w:rsid w:val="008C03E9"/>
    <w:rsid w:val="008C06EC"/>
    <w:rsid w:val="008C07F9"/>
    <w:rsid w:val="008C0C3A"/>
    <w:rsid w:val="008C1393"/>
    <w:rsid w:val="008C1652"/>
    <w:rsid w:val="008C2108"/>
    <w:rsid w:val="008C2CBE"/>
    <w:rsid w:val="008C2EC8"/>
    <w:rsid w:val="008C2F60"/>
    <w:rsid w:val="008C31D7"/>
    <w:rsid w:val="008C3617"/>
    <w:rsid w:val="008C383B"/>
    <w:rsid w:val="008C3DA8"/>
    <w:rsid w:val="008C3EA1"/>
    <w:rsid w:val="008C40C6"/>
    <w:rsid w:val="008C445C"/>
    <w:rsid w:val="008C4AE4"/>
    <w:rsid w:val="008C4D42"/>
    <w:rsid w:val="008C4FB9"/>
    <w:rsid w:val="008C525C"/>
    <w:rsid w:val="008C5A99"/>
    <w:rsid w:val="008C5D5B"/>
    <w:rsid w:val="008C5DA2"/>
    <w:rsid w:val="008C6B3C"/>
    <w:rsid w:val="008C6DF9"/>
    <w:rsid w:val="008C7381"/>
    <w:rsid w:val="008C73B1"/>
    <w:rsid w:val="008C7A52"/>
    <w:rsid w:val="008C7EDD"/>
    <w:rsid w:val="008C7F4B"/>
    <w:rsid w:val="008D084E"/>
    <w:rsid w:val="008D0DCF"/>
    <w:rsid w:val="008D0DE3"/>
    <w:rsid w:val="008D11A7"/>
    <w:rsid w:val="008D1F7B"/>
    <w:rsid w:val="008D2087"/>
    <w:rsid w:val="008D245F"/>
    <w:rsid w:val="008D253D"/>
    <w:rsid w:val="008D29D3"/>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1EB"/>
    <w:rsid w:val="008D7391"/>
    <w:rsid w:val="008D7420"/>
    <w:rsid w:val="008D759F"/>
    <w:rsid w:val="008D7C0A"/>
    <w:rsid w:val="008D7CBE"/>
    <w:rsid w:val="008D7EB7"/>
    <w:rsid w:val="008E0095"/>
    <w:rsid w:val="008E0BCC"/>
    <w:rsid w:val="008E0D56"/>
    <w:rsid w:val="008E0E52"/>
    <w:rsid w:val="008E1AD3"/>
    <w:rsid w:val="008E1E0F"/>
    <w:rsid w:val="008E232A"/>
    <w:rsid w:val="008E249D"/>
    <w:rsid w:val="008E264E"/>
    <w:rsid w:val="008E268D"/>
    <w:rsid w:val="008E2D08"/>
    <w:rsid w:val="008E4967"/>
    <w:rsid w:val="008E5B5D"/>
    <w:rsid w:val="008E5C2D"/>
    <w:rsid w:val="008E628C"/>
    <w:rsid w:val="008E66A2"/>
    <w:rsid w:val="008E67AE"/>
    <w:rsid w:val="008E67C8"/>
    <w:rsid w:val="008E692A"/>
    <w:rsid w:val="008E74B2"/>
    <w:rsid w:val="008E7E8C"/>
    <w:rsid w:val="008F00AD"/>
    <w:rsid w:val="008F10AB"/>
    <w:rsid w:val="008F1AC7"/>
    <w:rsid w:val="008F1C3D"/>
    <w:rsid w:val="008F22D7"/>
    <w:rsid w:val="008F2C31"/>
    <w:rsid w:val="008F35DC"/>
    <w:rsid w:val="008F367F"/>
    <w:rsid w:val="008F3F1D"/>
    <w:rsid w:val="008F4208"/>
    <w:rsid w:val="008F424C"/>
    <w:rsid w:val="008F460D"/>
    <w:rsid w:val="008F4B7F"/>
    <w:rsid w:val="008F4C03"/>
    <w:rsid w:val="008F4D3B"/>
    <w:rsid w:val="008F53DA"/>
    <w:rsid w:val="008F597A"/>
    <w:rsid w:val="008F5E18"/>
    <w:rsid w:val="008F5FA1"/>
    <w:rsid w:val="008F60A0"/>
    <w:rsid w:val="008F60BB"/>
    <w:rsid w:val="008F6AF3"/>
    <w:rsid w:val="008F6F27"/>
    <w:rsid w:val="008F6F66"/>
    <w:rsid w:val="008F6F71"/>
    <w:rsid w:val="008F715A"/>
    <w:rsid w:val="008F7848"/>
    <w:rsid w:val="008F7B1E"/>
    <w:rsid w:val="008F7C20"/>
    <w:rsid w:val="008F7E9F"/>
    <w:rsid w:val="009003AA"/>
    <w:rsid w:val="00900AAD"/>
    <w:rsid w:val="00900D38"/>
    <w:rsid w:val="00901163"/>
    <w:rsid w:val="0090281E"/>
    <w:rsid w:val="0090296C"/>
    <w:rsid w:val="00902A9D"/>
    <w:rsid w:val="00902AB6"/>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072"/>
    <w:rsid w:val="00907312"/>
    <w:rsid w:val="00907704"/>
    <w:rsid w:val="009079B0"/>
    <w:rsid w:val="00907EAC"/>
    <w:rsid w:val="00907FF4"/>
    <w:rsid w:val="009100FF"/>
    <w:rsid w:val="0091101A"/>
    <w:rsid w:val="00912022"/>
    <w:rsid w:val="009126AE"/>
    <w:rsid w:val="009128D4"/>
    <w:rsid w:val="009128DE"/>
    <w:rsid w:val="00912A79"/>
    <w:rsid w:val="00913175"/>
    <w:rsid w:val="00914ABE"/>
    <w:rsid w:val="00914B8D"/>
    <w:rsid w:val="00914BD1"/>
    <w:rsid w:val="00914C0A"/>
    <w:rsid w:val="00914C7F"/>
    <w:rsid w:val="009150A4"/>
    <w:rsid w:val="009150AC"/>
    <w:rsid w:val="00915C99"/>
    <w:rsid w:val="009163C9"/>
    <w:rsid w:val="00916639"/>
    <w:rsid w:val="00916D37"/>
    <w:rsid w:val="00916D55"/>
    <w:rsid w:val="00916E5A"/>
    <w:rsid w:val="009176FA"/>
    <w:rsid w:val="00917890"/>
    <w:rsid w:val="00917C9B"/>
    <w:rsid w:val="009205C9"/>
    <w:rsid w:val="00920892"/>
    <w:rsid w:val="00920A26"/>
    <w:rsid w:val="0092118D"/>
    <w:rsid w:val="00921231"/>
    <w:rsid w:val="00921D1C"/>
    <w:rsid w:val="00921F1C"/>
    <w:rsid w:val="0092278B"/>
    <w:rsid w:val="009229BC"/>
    <w:rsid w:val="00922A0F"/>
    <w:rsid w:val="00922F8E"/>
    <w:rsid w:val="00923E6A"/>
    <w:rsid w:val="009252F4"/>
    <w:rsid w:val="00925A87"/>
    <w:rsid w:val="009305D2"/>
    <w:rsid w:val="009307A9"/>
    <w:rsid w:val="00930C24"/>
    <w:rsid w:val="00932200"/>
    <w:rsid w:val="009324B2"/>
    <w:rsid w:val="00932D31"/>
    <w:rsid w:val="0093366D"/>
    <w:rsid w:val="00933F21"/>
    <w:rsid w:val="0093415F"/>
    <w:rsid w:val="0093469C"/>
    <w:rsid w:val="00934C18"/>
    <w:rsid w:val="009352D2"/>
    <w:rsid w:val="009354F2"/>
    <w:rsid w:val="00935888"/>
    <w:rsid w:val="00935A03"/>
    <w:rsid w:val="00936BB3"/>
    <w:rsid w:val="00936E84"/>
    <w:rsid w:val="00937053"/>
    <w:rsid w:val="00937179"/>
    <w:rsid w:val="00937613"/>
    <w:rsid w:val="00937695"/>
    <w:rsid w:val="00937AEC"/>
    <w:rsid w:val="00937E2B"/>
    <w:rsid w:val="009402FB"/>
    <w:rsid w:val="00940756"/>
    <w:rsid w:val="00941479"/>
    <w:rsid w:val="009418EA"/>
    <w:rsid w:val="00941B48"/>
    <w:rsid w:val="0094228B"/>
    <w:rsid w:val="009426FC"/>
    <w:rsid w:val="00942774"/>
    <w:rsid w:val="009429B3"/>
    <w:rsid w:val="00942F8F"/>
    <w:rsid w:val="0094339E"/>
    <w:rsid w:val="00943D0B"/>
    <w:rsid w:val="00943F73"/>
    <w:rsid w:val="00944C4B"/>
    <w:rsid w:val="00945676"/>
    <w:rsid w:val="00945D34"/>
    <w:rsid w:val="00945E72"/>
    <w:rsid w:val="00946183"/>
    <w:rsid w:val="00946C35"/>
    <w:rsid w:val="009471A9"/>
    <w:rsid w:val="009472F4"/>
    <w:rsid w:val="009474B0"/>
    <w:rsid w:val="00947554"/>
    <w:rsid w:val="0095040F"/>
    <w:rsid w:val="009507DE"/>
    <w:rsid w:val="00950938"/>
    <w:rsid w:val="00950D3E"/>
    <w:rsid w:val="00951B30"/>
    <w:rsid w:val="00952128"/>
    <w:rsid w:val="0095255F"/>
    <w:rsid w:val="009526CF"/>
    <w:rsid w:val="0095364F"/>
    <w:rsid w:val="00954545"/>
    <w:rsid w:val="0095461E"/>
    <w:rsid w:val="00954B41"/>
    <w:rsid w:val="00954BE5"/>
    <w:rsid w:val="00954FED"/>
    <w:rsid w:val="009550E7"/>
    <w:rsid w:val="00955505"/>
    <w:rsid w:val="009555E1"/>
    <w:rsid w:val="00955635"/>
    <w:rsid w:val="00955DB0"/>
    <w:rsid w:val="00955FC4"/>
    <w:rsid w:val="00956312"/>
    <w:rsid w:val="00956405"/>
    <w:rsid w:val="00956442"/>
    <w:rsid w:val="00956A22"/>
    <w:rsid w:val="00956E0C"/>
    <w:rsid w:val="009570B6"/>
    <w:rsid w:val="009603F9"/>
    <w:rsid w:val="009606B7"/>
    <w:rsid w:val="00960827"/>
    <w:rsid w:val="00960E10"/>
    <w:rsid w:val="009617A9"/>
    <w:rsid w:val="00962E2A"/>
    <w:rsid w:val="00962FFD"/>
    <w:rsid w:val="00963920"/>
    <w:rsid w:val="00963B60"/>
    <w:rsid w:val="00963F50"/>
    <w:rsid w:val="0096441C"/>
    <w:rsid w:val="0096465B"/>
    <w:rsid w:val="00964841"/>
    <w:rsid w:val="00964C0F"/>
    <w:rsid w:val="009658D3"/>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7AA"/>
    <w:rsid w:val="00975B9D"/>
    <w:rsid w:val="009761CA"/>
    <w:rsid w:val="00976F18"/>
    <w:rsid w:val="00980739"/>
    <w:rsid w:val="00980947"/>
    <w:rsid w:val="009809CA"/>
    <w:rsid w:val="009811B7"/>
    <w:rsid w:val="009814B6"/>
    <w:rsid w:val="009819FE"/>
    <w:rsid w:val="00981DA1"/>
    <w:rsid w:val="00982D42"/>
    <w:rsid w:val="00983649"/>
    <w:rsid w:val="00983DC7"/>
    <w:rsid w:val="00984514"/>
    <w:rsid w:val="009847AF"/>
    <w:rsid w:val="00984ECF"/>
    <w:rsid w:val="0098535C"/>
    <w:rsid w:val="009854C6"/>
    <w:rsid w:val="009855A2"/>
    <w:rsid w:val="00985ACD"/>
    <w:rsid w:val="00985EFC"/>
    <w:rsid w:val="0098611F"/>
    <w:rsid w:val="009864B6"/>
    <w:rsid w:val="009867E7"/>
    <w:rsid w:val="009870CF"/>
    <w:rsid w:val="009901CD"/>
    <w:rsid w:val="009903E8"/>
    <w:rsid w:val="009907A5"/>
    <w:rsid w:val="00990D47"/>
    <w:rsid w:val="00990DCB"/>
    <w:rsid w:val="00990F46"/>
    <w:rsid w:val="009919F3"/>
    <w:rsid w:val="00991EE5"/>
    <w:rsid w:val="0099266B"/>
    <w:rsid w:val="0099286A"/>
    <w:rsid w:val="00992A6C"/>
    <w:rsid w:val="00992C1F"/>
    <w:rsid w:val="00992E4C"/>
    <w:rsid w:val="0099346E"/>
    <w:rsid w:val="009936C8"/>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1BD"/>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7B8"/>
    <w:rsid w:val="009B2D80"/>
    <w:rsid w:val="009B34F7"/>
    <w:rsid w:val="009B3995"/>
    <w:rsid w:val="009B41B1"/>
    <w:rsid w:val="009B54E3"/>
    <w:rsid w:val="009B6017"/>
    <w:rsid w:val="009B62BB"/>
    <w:rsid w:val="009B6406"/>
    <w:rsid w:val="009B6BEA"/>
    <w:rsid w:val="009B785B"/>
    <w:rsid w:val="009B7A57"/>
    <w:rsid w:val="009B7AAE"/>
    <w:rsid w:val="009B7BF4"/>
    <w:rsid w:val="009B7D1A"/>
    <w:rsid w:val="009C022B"/>
    <w:rsid w:val="009C08C1"/>
    <w:rsid w:val="009C0F29"/>
    <w:rsid w:val="009C110D"/>
    <w:rsid w:val="009C147B"/>
    <w:rsid w:val="009C15CF"/>
    <w:rsid w:val="009C1E28"/>
    <w:rsid w:val="009C1E70"/>
    <w:rsid w:val="009C1FF4"/>
    <w:rsid w:val="009C2058"/>
    <w:rsid w:val="009C24A7"/>
    <w:rsid w:val="009C276E"/>
    <w:rsid w:val="009C27C4"/>
    <w:rsid w:val="009C286C"/>
    <w:rsid w:val="009C2DE9"/>
    <w:rsid w:val="009C3A84"/>
    <w:rsid w:val="009C3E48"/>
    <w:rsid w:val="009C3E58"/>
    <w:rsid w:val="009C4839"/>
    <w:rsid w:val="009C4F63"/>
    <w:rsid w:val="009C57C3"/>
    <w:rsid w:val="009C58CC"/>
    <w:rsid w:val="009C5C6B"/>
    <w:rsid w:val="009C674B"/>
    <w:rsid w:val="009C68D6"/>
    <w:rsid w:val="009C697B"/>
    <w:rsid w:val="009C707E"/>
    <w:rsid w:val="009C70E8"/>
    <w:rsid w:val="009D01EC"/>
    <w:rsid w:val="009D06C8"/>
    <w:rsid w:val="009D081B"/>
    <w:rsid w:val="009D1D1D"/>
    <w:rsid w:val="009D1DAD"/>
    <w:rsid w:val="009D231B"/>
    <w:rsid w:val="009D299D"/>
    <w:rsid w:val="009D348F"/>
    <w:rsid w:val="009D38ED"/>
    <w:rsid w:val="009D3B26"/>
    <w:rsid w:val="009D4549"/>
    <w:rsid w:val="009D4781"/>
    <w:rsid w:val="009D4976"/>
    <w:rsid w:val="009D4C0F"/>
    <w:rsid w:val="009D4C8D"/>
    <w:rsid w:val="009D63C8"/>
    <w:rsid w:val="009D63F3"/>
    <w:rsid w:val="009D6B57"/>
    <w:rsid w:val="009D75B8"/>
    <w:rsid w:val="009D7E47"/>
    <w:rsid w:val="009D7E4A"/>
    <w:rsid w:val="009E001D"/>
    <w:rsid w:val="009E0222"/>
    <w:rsid w:val="009E10EB"/>
    <w:rsid w:val="009E1107"/>
    <w:rsid w:val="009E1900"/>
    <w:rsid w:val="009E1A33"/>
    <w:rsid w:val="009E1B4F"/>
    <w:rsid w:val="009E1BE1"/>
    <w:rsid w:val="009E222E"/>
    <w:rsid w:val="009E2787"/>
    <w:rsid w:val="009E3570"/>
    <w:rsid w:val="009E3689"/>
    <w:rsid w:val="009E36A6"/>
    <w:rsid w:val="009E4403"/>
    <w:rsid w:val="009E4770"/>
    <w:rsid w:val="009E5337"/>
    <w:rsid w:val="009E54E8"/>
    <w:rsid w:val="009E5F18"/>
    <w:rsid w:val="009E5FE8"/>
    <w:rsid w:val="009E62B2"/>
    <w:rsid w:val="009E6594"/>
    <w:rsid w:val="009E69B8"/>
    <w:rsid w:val="009E6D36"/>
    <w:rsid w:val="009E7243"/>
    <w:rsid w:val="009E798F"/>
    <w:rsid w:val="009E7F5B"/>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92E"/>
    <w:rsid w:val="009F5CF1"/>
    <w:rsid w:val="009F612B"/>
    <w:rsid w:val="009F659F"/>
    <w:rsid w:val="009F69BE"/>
    <w:rsid w:val="009F6BBC"/>
    <w:rsid w:val="009F6D2B"/>
    <w:rsid w:val="009F6F70"/>
    <w:rsid w:val="009F718D"/>
    <w:rsid w:val="00A00179"/>
    <w:rsid w:val="00A0046A"/>
    <w:rsid w:val="00A00B13"/>
    <w:rsid w:val="00A00B36"/>
    <w:rsid w:val="00A0140B"/>
    <w:rsid w:val="00A02481"/>
    <w:rsid w:val="00A027BE"/>
    <w:rsid w:val="00A02F81"/>
    <w:rsid w:val="00A034A6"/>
    <w:rsid w:val="00A0372C"/>
    <w:rsid w:val="00A041E8"/>
    <w:rsid w:val="00A04371"/>
    <w:rsid w:val="00A04646"/>
    <w:rsid w:val="00A049F7"/>
    <w:rsid w:val="00A04DB2"/>
    <w:rsid w:val="00A04F79"/>
    <w:rsid w:val="00A05181"/>
    <w:rsid w:val="00A05DF3"/>
    <w:rsid w:val="00A05FAB"/>
    <w:rsid w:val="00A06054"/>
    <w:rsid w:val="00A061CB"/>
    <w:rsid w:val="00A06478"/>
    <w:rsid w:val="00A06557"/>
    <w:rsid w:val="00A06A1B"/>
    <w:rsid w:val="00A074F5"/>
    <w:rsid w:val="00A07AE5"/>
    <w:rsid w:val="00A07E75"/>
    <w:rsid w:val="00A07ED6"/>
    <w:rsid w:val="00A11783"/>
    <w:rsid w:val="00A117D0"/>
    <w:rsid w:val="00A12283"/>
    <w:rsid w:val="00A12C47"/>
    <w:rsid w:val="00A1338D"/>
    <w:rsid w:val="00A13548"/>
    <w:rsid w:val="00A13693"/>
    <w:rsid w:val="00A136AE"/>
    <w:rsid w:val="00A139E4"/>
    <w:rsid w:val="00A15780"/>
    <w:rsid w:val="00A15926"/>
    <w:rsid w:val="00A15D43"/>
    <w:rsid w:val="00A1668D"/>
    <w:rsid w:val="00A1669A"/>
    <w:rsid w:val="00A16C62"/>
    <w:rsid w:val="00A1721E"/>
    <w:rsid w:val="00A1756D"/>
    <w:rsid w:val="00A179D8"/>
    <w:rsid w:val="00A17DF4"/>
    <w:rsid w:val="00A202E5"/>
    <w:rsid w:val="00A206CE"/>
    <w:rsid w:val="00A207CD"/>
    <w:rsid w:val="00A20964"/>
    <w:rsid w:val="00A20AB2"/>
    <w:rsid w:val="00A2116B"/>
    <w:rsid w:val="00A215C3"/>
    <w:rsid w:val="00A2195C"/>
    <w:rsid w:val="00A22274"/>
    <w:rsid w:val="00A226CE"/>
    <w:rsid w:val="00A227A7"/>
    <w:rsid w:val="00A22A9C"/>
    <w:rsid w:val="00A22E47"/>
    <w:rsid w:val="00A2310A"/>
    <w:rsid w:val="00A236FD"/>
    <w:rsid w:val="00A2380B"/>
    <w:rsid w:val="00A2435F"/>
    <w:rsid w:val="00A2563A"/>
    <w:rsid w:val="00A25CFD"/>
    <w:rsid w:val="00A25DDB"/>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D06"/>
    <w:rsid w:val="00A32F5C"/>
    <w:rsid w:val="00A3344E"/>
    <w:rsid w:val="00A334AE"/>
    <w:rsid w:val="00A33983"/>
    <w:rsid w:val="00A33CB2"/>
    <w:rsid w:val="00A33D87"/>
    <w:rsid w:val="00A34316"/>
    <w:rsid w:val="00A34869"/>
    <w:rsid w:val="00A35255"/>
    <w:rsid w:val="00A35395"/>
    <w:rsid w:val="00A35DF6"/>
    <w:rsid w:val="00A362B4"/>
    <w:rsid w:val="00A370ED"/>
    <w:rsid w:val="00A3730F"/>
    <w:rsid w:val="00A3762D"/>
    <w:rsid w:val="00A37B0D"/>
    <w:rsid w:val="00A37F83"/>
    <w:rsid w:val="00A402C8"/>
    <w:rsid w:val="00A40CE5"/>
    <w:rsid w:val="00A41218"/>
    <w:rsid w:val="00A41434"/>
    <w:rsid w:val="00A41A83"/>
    <w:rsid w:val="00A41D43"/>
    <w:rsid w:val="00A41EBD"/>
    <w:rsid w:val="00A422D7"/>
    <w:rsid w:val="00A4258C"/>
    <w:rsid w:val="00A427F4"/>
    <w:rsid w:val="00A42B2A"/>
    <w:rsid w:val="00A42B47"/>
    <w:rsid w:val="00A433E3"/>
    <w:rsid w:val="00A442CA"/>
    <w:rsid w:val="00A44496"/>
    <w:rsid w:val="00A4480B"/>
    <w:rsid w:val="00A448FB"/>
    <w:rsid w:val="00A44B18"/>
    <w:rsid w:val="00A45E64"/>
    <w:rsid w:val="00A460A5"/>
    <w:rsid w:val="00A4622D"/>
    <w:rsid w:val="00A4678A"/>
    <w:rsid w:val="00A46B36"/>
    <w:rsid w:val="00A47313"/>
    <w:rsid w:val="00A47E61"/>
    <w:rsid w:val="00A50870"/>
    <w:rsid w:val="00A509D9"/>
    <w:rsid w:val="00A514DF"/>
    <w:rsid w:val="00A51E91"/>
    <w:rsid w:val="00A52CBD"/>
    <w:rsid w:val="00A52EDE"/>
    <w:rsid w:val="00A530BF"/>
    <w:rsid w:val="00A531E1"/>
    <w:rsid w:val="00A53E6B"/>
    <w:rsid w:val="00A53F7B"/>
    <w:rsid w:val="00A545A1"/>
    <w:rsid w:val="00A5483E"/>
    <w:rsid w:val="00A5511B"/>
    <w:rsid w:val="00A5575B"/>
    <w:rsid w:val="00A56A3C"/>
    <w:rsid w:val="00A56D62"/>
    <w:rsid w:val="00A56DB7"/>
    <w:rsid w:val="00A572E8"/>
    <w:rsid w:val="00A57DCF"/>
    <w:rsid w:val="00A60BF7"/>
    <w:rsid w:val="00A61594"/>
    <w:rsid w:val="00A615D8"/>
    <w:rsid w:val="00A61C13"/>
    <w:rsid w:val="00A61D9A"/>
    <w:rsid w:val="00A62036"/>
    <w:rsid w:val="00A623C7"/>
    <w:rsid w:val="00A62B37"/>
    <w:rsid w:val="00A62D30"/>
    <w:rsid w:val="00A634D2"/>
    <w:rsid w:val="00A63570"/>
    <w:rsid w:val="00A641BE"/>
    <w:rsid w:val="00A643A6"/>
    <w:rsid w:val="00A6551D"/>
    <w:rsid w:val="00A6585D"/>
    <w:rsid w:val="00A65D78"/>
    <w:rsid w:val="00A65DB1"/>
    <w:rsid w:val="00A6607B"/>
    <w:rsid w:val="00A67500"/>
    <w:rsid w:val="00A67C48"/>
    <w:rsid w:val="00A70809"/>
    <w:rsid w:val="00A70A3E"/>
    <w:rsid w:val="00A7169F"/>
    <w:rsid w:val="00A716A6"/>
    <w:rsid w:val="00A717E6"/>
    <w:rsid w:val="00A723A9"/>
    <w:rsid w:val="00A7258D"/>
    <w:rsid w:val="00A72595"/>
    <w:rsid w:val="00A7293F"/>
    <w:rsid w:val="00A72D67"/>
    <w:rsid w:val="00A743DC"/>
    <w:rsid w:val="00A74703"/>
    <w:rsid w:val="00A747B4"/>
    <w:rsid w:val="00A75705"/>
    <w:rsid w:val="00A75C9C"/>
    <w:rsid w:val="00A763E0"/>
    <w:rsid w:val="00A76A61"/>
    <w:rsid w:val="00A76CC7"/>
    <w:rsid w:val="00A77243"/>
    <w:rsid w:val="00A77ABE"/>
    <w:rsid w:val="00A77CCE"/>
    <w:rsid w:val="00A80E00"/>
    <w:rsid w:val="00A81AF9"/>
    <w:rsid w:val="00A81B24"/>
    <w:rsid w:val="00A81C76"/>
    <w:rsid w:val="00A81FA8"/>
    <w:rsid w:val="00A82E1E"/>
    <w:rsid w:val="00A82F5F"/>
    <w:rsid w:val="00A83B0B"/>
    <w:rsid w:val="00A83B37"/>
    <w:rsid w:val="00A841B2"/>
    <w:rsid w:val="00A844AE"/>
    <w:rsid w:val="00A84767"/>
    <w:rsid w:val="00A84863"/>
    <w:rsid w:val="00A84DD9"/>
    <w:rsid w:val="00A8599B"/>
    <w:rsid w:val="00A85C5D"/>
    <w:rsid w:val="00A860ED"/>
    <w:rsid w:val="00A86517"/>
    <w:rsid w:val="00A86669"/>
    <w:rsid w:val="00A86EC4"/>
    <w:rsid w:val="00A87143"/>
    <w:rsid w:val="00A871AA"/>
    <w:rsid w:val="00A875B3"/>
    <w:rsid w:val="00A875E5"/>
    <w:rsid w:val="00A87C6E"/>
    <w:rsid w:val="00A9028E"/>
    <w:rsid w:val="00A90376"/>
    <w:rsid w:val="00A904F3"/>
    <w:rsid w:val="00A90654"/>
    <w:rsid w:val="00A907B2"/>
    <w:rsid w:val="00A90957"/>
    <w:rsid w:val="00A91307"/>
    <w:rsid w:val="00A92335"/>
    <w:rsid w:val="00A92831"/>
    <w:rsid w:val="00A92EAE"/>
    <w:rsid w:val="00A936BA"/>
    <w:rsid w:val="00A943AB"/>
    <w:rsid w:val="00A9481B"/>
    <w:rsid w:val="00A94C35"/>
    <w:rsid w:val="00A950B8"/>
    <w:rsid w:val="00A952AD"/>
    <w:rsid w:val="00A953E7"/>
    <w:rsid w:val="00A954EA"/>
    <w:rsid w:val="00A95AF2"/>
    <w:rsid w:val="00A96A27"/>
    <w:rsid w:val="00A97190"/>
    <w:rsid w:val="00A97310"/>
    <w:rsid w:val="00A973A3"/>
    <w:rsid w:val="00A973D9"/>
    <w:rsid w:val="00A974A4"/>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5D07"/>
    <w:rsid w:val="00AA6630"/>
    <w:rsid w:val="00AA71B5"/>
    <w:rsid w:val="00AA7258"/>
    <w:rsid w:val="00AA72EA"/>
    <w:rsid w:val="00AA7321"/>
    <w:rsid w:val="00AA7322"/>
    <w:rsid w:val="00AB000F"/>
    <w:rsid w:val="00AB1449"/>
    <w:rsid w:val="00AB1532"/>
    <w:rsid w:val="00AB1830"/>
    <w:rsid w:val="00AB1A45"/>
    <w:rsid w:val="00AB2A39"/>
    <w:rsid w:val="00AB3192"/>
    <w:rsid w:val="00AB372E"/>
    <w:rsid w:val="00AB4980"/>
    <w:rsid w:val="00AB4BF0"/>
    <w:rsid w:val="00AB4C48"/>
    <w:rsid w:val="00AB50E7"/>
    <w:rsid w:val="00AB5105"/>
    <w:rsid w:val="00AB52A3"/>
    <w:rsid w:val="00AB546E"/>
    <w:rsid w:val="00AB577A"/>
    <w:rsid w:val="00AB5967"/>
    <w:rsid w:val="00AB65BC"/>
    <w:rsid w:val="00AB6988"/>
    <w:rsid w:val="00AB6E9A"/>
    <w:rsid w:val="00AB73E2"/>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091"/>
    <w:rsid w:val="00AD0828"/>
    <w:rsid w:val="00AD0D0D"/>
    <w:rsid w:val="00AD124A"/>
    <w:rsid w:val="00AD1292"/>
    <w:rsid w:val="00AD1567"/>
    <w:rsid w:val="00AD1A14"/>
    <w:rsid w:val="00AD1BAC"/>
    <w:rsid w:val="00AD2CCC"/>
    <w:rsid w:val="00AD33AD"/>
    <w:rsid w:val="00AD3B68"/>
    <w:rsid w:val="00AD4398"/>
    <w:rsid w:val="00AD4E21"/>
    <w:rsid w:val="00AD529F"/>
    <w:rsid w:val="00AD61F4"/>
    <w:rsid w:val="00AD6831"/>
    <w:rsid w:val="00AD6874"/>
    <w:rsid w:val="00AD74EA"/>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49DD"/>
    <w:rsid w:val="00AE55E6"/>
    <w:rsid w:val="00AE56E5"/>
    <w:rsid w:val="00AE5CB7"/>
    <w:rsid w:val="00AE5F37"/>
    <w:rsid w:val="00AE6401"/>
    <w:rsid w:val="00AF0657"/>
    <w:rsid w:val="00AF08A0"/>
    <w:rsid w:val="00AF0A0F"/>
    <w:rsid w:val="00AF0AFD"/>
    <w:rsid w:val="00AF0CC0"/>
    <w:rsid w:val="00AF1B5E"/>
    <w:rsid w:val="00AF1D76"/>
    <w:rsid w:val="00AF2602"/>
    <w:rsid w:val="00AF28D1"/>
    <w:rsid w:val="00AF319F"/>
    <w:rsid w:val="00AF3233"/>
    <w:rsid w:val="00AF325A"/>
    <w:rsid w:val="00AF3BB1"/>
    <w:rsid w:val="00AF3BFA"/>
    <w:rsid w:val="00AF3C19"/>
    <w:rsid w:val="00AF3CF9"/>
    <w:rsid w:val="00AF3F0C"/>
    <w:rsid w:val="00AF4015"/>
    <w:rsid w:val="00AF41F6"/>
    <w:rsid w:val="00AF4451"/>
    <w:rsid w:val="00AF466C"/>
    <w:rsid w:val="00AF4ED1"/>
    <w:rsid w:val="00AF60E0"/>
    <w:rsid w:val="00AF678A"/>
    <w:rsid w:val="00AF714E"/>
    <w:rsid w:val="00B00144"/>
    <w:rsid w:val="00B00271"/>
    <w:rsid w:val="00B00332"/>
    <w:rsid w:val="00B00521"/>
    <w:rsid w:val="00B0062F"/>
    <w:rsid w:val="00B0072A"/>
    <w:rsid w:val="00B00819"/>
    <w:rsid w:val="00B00889"/>
    <w:rsid w:val="00B00DD8"/>
    <w:rsid w:val="00B01E72"/>
    <w:rsid w:val="00B0232A"/>
    <w:rsid w:val="00B026F5"/>
    <w:rsid w:val="00B02895"/>
    <w:rsid w:val="00B03A22"/>
    <w:rsid w:val="00B04216"/>
    <w:rsid w:val="00B049F1"/>
    <w:rsid w:val="00B04B9F"/>
    <w:rsid w:val="00B04F67"/>
    <w:rsid w:val="00B05424"/>
    <w:rsid w:val="00B05C23"/>
    <w:rsid w:val="00B0608D"/>
    <w:rsid w:val="00B072F5"/>
    <w:rsid w:val="00B0753E"/>
    <w:rsid w:val="00B10FFE"/>
    <w:rsid w:val="00B112FA"/>
    <w:rsid w:val="00B1199B"/>
    <w:rsid w:val="00B11DAC"/>
    <w:rsid w:val="00B133BE"/>
    <w:rsid w:val="00B1349B"/>
    <w:rsid w:val="00B13508"/>
    <w:rsid w:val="00B13658"/>
    <w:rsid w:val="00B13807"/>
    <w:rsid w:val="00B13D1F"/>
    <w:rsid w:val="00B13E4B"/>
    <w:rsid w:val="00B148A4"/>
    <w:rsid w:val="00B14B45"/>
    <w:rsid w:val="00B14CDE"/>
    <w:rsid w:val="00B14FC6"/>
    <w:rsid w:val="00B14FE1"/>
    <w:rsid w:val="00B15451"/>
    <w:rsid w:val="00B158D9"/>
    <w:rsid w:val="00B16C09"/>
    <w:rsid w:val="00B170EC"/>
    <w:rsid w:val="00B1762B"/>
    <w:rsid w:val="00B179AD"/>
    <w:rsid w:val="00B17B82"/>
    <w:rsid w:val="00B17E94"/>
    <w:rsid w:val="00B203CC"/>
    <w:rsid w:val="00B211F5"/>
    <w:rsid w:val="00B21291"/>
    <w:rsid w:val="00B213A1"/>
    <w:rsid w:val="00B21728"/>
    <w:rsid w:val="00B21E48"/>
    <w:rsid w:val="00B220B3"/>
    <w:rsid w:val="00B226C3"/>
    <w:rsid w:val="00B2309F"/>
    <w:rsid w:val="00B2356A"/>
    <w:rsid w:val="00B23719"/>
    <w:rsid w:val="00B2555E"/>
    <w:rsid w:val="00B25ACD"/>
    <w:rsid w:val="00B25D4F"/>
    <w:rsid w:val="00B26B7D"/>
    <w:rsid w:val="00B26D2F"/>
    <w:rsid w:val="00B26DE0"/>
    <w:rsid w:val="00B27426"/>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0E0"/>
    <w:rsid w:val="00B332E2"/>
    <w:rsid w:val="00B332EF"/>
    <w:rsid w:val="00B3366F"/>
    <w:rsid w:val="00B33D47"/>
    <w:rsid w:val="00B3438F"/>
    <w:rsid w:val="00B35475"/>
    <w:rsid w:val="00B35565"/>
    <w:rsid w:val="00B35DAF"/>
    <w:rsid w:val="00B361A3"/>
    <w:rsid w:val="00B36BAC"/>
    <w:rsid w:val="00B36F4D"/>
    <w:rsid w:val="00B37357"/>
    <w:rsid w:val="00B3752F"/>
    <w:rsid w:val="00B37AC5"/>
    <w:rsid w:val="00B37CD8"/>
    <w:rsid w:val="00B41258"/>
    <w:rsid w:val="00B41727"/>
    <w:rsid w:val="00B418DC"/>
    <w:rsid w:val="00B421A3"/>
    <w:rsid w:val="00B4224D"/>
    <w:rsid w:val="00B42711"/>
    <w:rsid w:val="00B429E0"/>
    <w:rsid w:val="00B4455B"/>
    <w:rsid w:val="00B44630"/>
    <w:rsid w:val="00B44769"/>
    <w:rsid w:val="00B4480D"/>
    <w:rsid w:val="00B44BF8"/>
    <w:rsid w:val="00B44E52"/>
    <w:rsid w:val="00B45FDC"/>
    <w:rsid w:val="00B461AF"/>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29CE"/>
    <w:rsid w:val="00B53C73"/>
    <w:rsid w:val="00B53CAD"/>
    <w:rsid w:val="00B53EB7"/>
    <w:rsid w:val="00B54028"/>
    <w:rsid w:val="00B543CF"/>
    <w:rsid w:val="00B546F3"/>
    <w:rsid w:val="00B54712"/>
    <w:rsid w:val="00B54D6F"/>
    <w:rsid w:val="00B54FA6"/>
    <w:rsid w:val="00B5568E"/>
    <w:rsid w:val="00B56187"/>
    <w:rsid w:val="00B572FC"/>
    <w:rsid w:val="00B5770B"/>
    <w:rsid w:val="00B57E19"/>
    <w:rsid w:val="00B60107"/>
    <w:rsid w:val="00B608C7"/>
    <w:rsid w:val="00B60BBB"/>
    <w:rsid w:val="00B60E62"/>
    <w:rsid w:val="00B6386A"/>
    <w:rsid w:val="00B642E4"/>
    <w:rsid w:val="00B643C2"/>
    <w:rsid w:val="00B648A4"/>
    <w:rsid w:val="00B64B6C"/>
    <w:rsid w:val="00B657F4"/>
    <w:rsid w:val="00B665EC"/>
    <w:rsid w:val="00B66C74"/>
    <w:rsid w:val="00B672FD"/>
    <w:rsid w:val="00B675C5"/>
    <w:rsid w:val="00B678EB"/>
    <w:rsid w:val="00B67C8D"/>
    <w:rsid w:val="00B70227"/>
    <w:rsid w:val="00B703C5"/>
    <w:rsid w:val="00B7058E"/>
    <w:rsid w:val="00B705CC"/>
    <w:rsid w:val="00B70F3A"/>
    <w:rsid w:val="00B71477"/>
    <w:rsid w:val="00B7178D"/>
    <w:rsid w:val="00B71D11"/>
    <w:rsid w:val="00B71D6F"/>
    <w:rsid w:val="00B71F63"/>
    <w:rsid w:val="00B72180"/>
    <w:rsid w:val="00B725A1"/>
    <w:rsid w:val="00B72CB9"/>
    <w:rsid w:val="00B72E6B"/>
    <w:rsid w:val="00B732DE"/>
    <w:rsid w:val="00B73500"/>
    <w:rsid w:val="00B735E1"/>
    <w:rsid w:val="00B740E4"/>
    <w:rsid w:val="00B74124"/>
    <w:rsid w:val="00B74498"/>
    <w:rsid w:val="00B7460F"/>
    <w:rsid w:val="00B74C66"/>
    <w:rsid w:val="00B74F51"/>
    <w:rsid w:val="00B75302"/>
    <w:rsid w:val="00B75370"/>
    <w:rsid w:val="00B759AA"/>
    <w:rsid w:val="00B75EA4"/>
    <w:rsid w:val="00B75ED9"/>
    <w:rsid w:val="00B76150"/>
    <w:rsid w:val="00B762A4"/>
    <w:rsid w:val="00B762D6"/>
    <w:rsid w:val="00B76C1F"/>
    <w:rsid w:val="00B772FF"/>
    <w:rsid w:val="00B802F6"/>
    <w:rsid w:val="00B805A6"/>
    <w:rsid w:val="00B80821"/>
    <w:rsid w:val="00B81199"/>
    <w:rsid w:val="00B81739"/>
    <w:rsid w:val="00B817F8"/>
    <w:rsid w:val="00B81919"/>
    <w:rsid w:val="00B8232E"/>
    <w:rsid w:val="00B82570"/>
    <w:rsid w:val="00B825C1"/>
    <w:rsid w:val="00B82874"/>
    <w:rsid w:val="00B82885"/>
    <w:rsid w:val="00B82A7F"/>
    <w:rsid w:val="00B82B48"/>
    <w:rsid w:val="00B82FC9"/>
    <w:rsid w:val="00B83585"/>
    <w:rsid w:val="00B83DD9"/>
    <w:rsid w:val="00B843D8"/>
    <w:rsid w:val="00B84554"/>
    <w:rsid w:val="00B84B2B"/>
    <w:rsid w:val="00B84C12"/>
    <w:rsid w:val="00B84F81"/>
    <w:rsid w:val="00B85018"/>
    <w:rsid w:val="00B855B3"/>
    <w:rsid w:val="00B85CB3"/>
    <w:rsid w:val="00B85D71"/>
    <w:rsid w:val="00B862BC"/>
    <w:rsid w:val="00B86C73"/>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74B"/>
    <w:rsid w:val="00B95F44"/>
    <w:rsid w:val="00B96226"/>
    <w:rsid w:val="00B96A74"/>
    <w:rsid w:val="00B97254"/>
    <w:rsid w:val="00BA04ED"/>
    <w:rsid w:val="00BA058D"/>
    <w:rsid w:val="00BA0722"/>
    <w:rsid w:val="00BA0E98"/>
    <w:rsid w:val="00BA12A3"/>
    <w:rsid w:val="00BA1880"/>
    <w:rsid w:val="00BA19B3"/>
    <w:rsid w:val="00BA1B1F"/>
    <w:rsid w:val="00BA1BEC"/>
    <w:rsid w:val="00BA207A"/>
    <w:rsid w:val="00BA3104"/>
    <w:rsid w:val="00BA390B"/>
    <w:rsid w:val="00BA39BF"/>
    <w:rsid w:val="00BA40C5"/>
    <w:rsid w:val="00BA49FB"/>
    <w:rsid w:val="00BA4EFD"/>
    <w:rsid w:val="00BA4FBF"/>
    <w:rsid w:val="00BA5A2F"/>
    <w:rsid w:val="00BA6097"/>
    <w:rsid w:val="00BA60D4"/>
    <w:rsid w:val="00BA6727"/>
    <w:rsid w:val="00BA67E8"/>
    <w:rsid w:val="00BA6DE3"/>
    <w:rsid w:val="00BA7A97"/>
    <w:rsid w:val="00BA7BEC"/>
    <w:rsid w:val="00BA7C8A"/>
    <w:rsid w:val="00BA7D4E"/>
    <w:rsid w:val="00BB1153"/>
    <w:rsid w:val="00BB1485"/>
    <w:rsid w:val="00BB1C5B"/>
    <w:rsid w:val="00BB287E"/>
    <w:rsid w:val="00BB3080"/>
    <w:rsid w:val="00BB3083"/>
    <w:rsid w:val="00BB3A7D"/>
    <w:rsid w:val="00BB3F9B"/>
    <w:rsid w:val="00BB43D5"/>
    <w:rsid w:val="00BB52EC"/>
    <w:rsid w:val="00BB5D3C"/>
    <w:rsid w:val="00BB629B"/>
    <w:rsid w:val="00BB6765"/>
    <w:rsid w:val="00BB716B"/>
    <w:rsid w:val="00BB7400"/>
    <w:rsid w:val="00BB751B"/>
    <w:rsid w:val="00BB753F"/>
    <w:rsid w:val="00BB76E5"/>
    <w:rsid w:val="00BB78D9"/>
    <w:rsid w:val="00BB7BF8"/>
    <w:rsid w:val="00BC013F"/>
    <w:rsid w:val="00BC0195"/>
    <w:rsid w:val="00BC053F"/>
    <w:rsid w:val="00BC06F7"/>
    <w:rsid w:val="00BC104D"/>
    <w:rsid w:val="00BC1663"/>
    <w:rsid w:val="00BC21DA"/>
    <w:rsid w:val="00BC26B0"/>
    <w:rsid w:val="00BC2A52"/>
    <w:rsid w:val="00BC2B7B"/>
    <w:rsid w:val="00BC2C90"/>
    <w:rsid w:val="00BC2FFB"/>
    <w:rsid w:val="00BC33A9"/>
    <w:rsid w:val="00BC36D7"/>
    <w:rsid w:val="00BC3857"/>
    <w:rsid w:val="00BC3AEF"/>
    <w:rsid w:val="00BC3C80"/>
    <w:rsid w:val="00BC47CE"/>
    <w:rsid w:val="00BC5087"/>
    <w:rsid w:val="00BC51F4"/>
    <w:rsid w:val="00BC5211"/>
    <w:rsid w:val="00BC5BEF"/>
    <w:rsid w:val="00BC651D"/>
    <w:rsid w:val="00BC669E"/>
    <w:rsid w:val="00BC6E62"/>
    <w:rsid w:val="00BC7147"/>
    <w:rsid w:val="00BC7C0E"/>
    <w:rsid w:val="00BD0224"/>
    <w:rsid w:val="00BD0235"/>
    <w:rsid w:val="00BD0365"/>
    <w:rsid w:val="00BD0728"/>
    <w:rsid w:val="00BD09CC"/>
    <w:rsid w:val="00BD0A2F"/>
    <w:rsid w:val="00BD0A39"/>
    <w:rsid w:val="00BD14AC"/>
    <w:rsid w:val="00BD2214"/>
    <w:rsid w:val="00BD29F0"/>
    <w:rsid w:val="00BD3D5E"/>
    <w:rsid w:val="00BD3F1F"/>
    <w:rsid w:val="00BD3F6F"/>
    <w:rsid w:val="00BD447C"/>
    <w:rsid w:val="00BD4E03"/>
    <w:rsid w:val="00BD5249"/>
    <w:rsid w:val="00BD54BA"/>
    <w:rsid w:val="00BD5D98"/>
    <w:rsid w:val="00BD5EA5"/>
    <w:rsid w:val="00BD636D"/>
    <w:rsid w:val="00BD65CE"/>
    <w:rsid w:val="00BD6635"/>
    <w:rsid w:val="00BD68BD"/>
    <w:rsid w:val="00BD6A13"/>
    <w:rsid w:val="00BD6CCC"/>
    <w:rsid w:val="00BD6D4A"/>
    <w:rsid w:val="00BD7592"/>
    <w:rsid w:val="00BD78D9"/>
    <w:rsid w:val="00BD7BD2"/>
    <w:rsid w:val="00BE07EE"/>
    <w:rsid w:val="00BE0B7A"/>
    <w:rsid w:val="00BE0C69"/>
    <w:rsid w:val="00BE0CC1"/>
    <w:rsid w:val="00BE12CE"/>
    <w:rsid w:val="00BE18A0"/>
    <w:rsid w:val="00BE19F2"/>
    <w:rsid w:val="00BE1A2E"/>
    <w:rsid w:val="00BE1FAD"/>
    <w:rsid w:val="00BE1FFA"/>
    <w:rsid w:val="00BE25E7"/>
    <w:rsid w:val="00BE37F3"/>
    <w:rsid w:val="00BE3E3A"/>
    <w:rsid w:val="00BE460A"/>
    <w:rsid w:val="00BE4738"/>
    <w:rsid w:val="00BE4CCA"/>
    <w:rsid w:val="00BE4EE8"/>
    <w:rsid w:val="00BE531D"/>
    <w:rsid w:val="00BE5389"/>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66B"/>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00"/>
    <w:rsid w:val="00BF7D96"/>
    <w:rsid w:val="00C001EE"/>
    <w:rsid w:val="00C0028A"/>
    <w:rsid w:val="00C0091B"/>
    <w:rsid w:val="00C01AA7"/>
    <w:rsid w:val="00C02B48"/>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B96"/>
    <w:rsid w:val="00C07C94"/>
    <w:rsid w:val="00C106B2"/>
    <w:rsid w:val="00C107C3"/>
    <w:rsid w:val="00C10AB2"/>
    <w:rsid w:val="00C10C2F"/>
    <w:rsid w:val="00C10F8D"/>
    <w:rsid w:val="00C1162F"/>
    <w:rsid w:val="00C11702"/>
    <w:rsid w:val="00C11CA9"/>
    <w:rsid w:val="00C12666"/>
    <w:rsid w:val="00C12DBA"/>
    <w:rsid w:val="00C13BF7"/>
    <w:rsid w:val="00C13D8D"/>
    <w:rsid w:val="00C13F37"/>
    <w:rsid w:val="00C1491B"/>
    <w:rsid w:val="00C14A13"/>
    <w:rsid w:val="00C14A72"/>
    <w:rsid w:val="00C14BBF"/>
    <w:rsid w:val="00C15955"/>
    <w:rsid w:val="00C15FBD"/>
    <w:rsid w:val="00C166BD"/>
    <w:rsid w:val="00C16707"/>
    <w:rsid w:val="00C16EE4"/>
    <w:rsid w:val="00C17439"/>
    <w:rsid w:val="00C207EA"/>
    <w:rsid w:val="00C20D5E"/>
    <w:rsid w:val="00C21A77"/>
    <w:rsid w:val="00C22044"/>
    <w:rsid w:val="00C225BF"/>
    <w:rsid w:val="00C23382"/>
    <w:rsid w:val="00C23391"/>
    <w:rsid w:val="00C234AF"/>
    <w:rsid w:val="00C23586"/>
    <w:rsid w:val="00C236A4"/>
    <w:rsid w:val="00C23C59"/>
    <w:rsid w:val="00C23D0C"/>
    <w:rsid w:val="00C23DFE"/>
    <w:rsid w:val="00C246BF"/>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835"/>
    <w:rsid w:val="00C349F0"/>
    <w:rsid w:val="00C350B6"/>
    <w:rsid w:val="00C35188"/>
    <w:rsid w:val="00C355DE"/>
    <w:rsid w:val="00C35627"/>
    <w:rsid w:val="00C35A01"/>
    <w:rsid w:val="00C36A6F"/>
    <w:rsid w:val="00C37B07"/>
    <w:rsid w:val="00C37CA4"/>
    <w:rsid w:val="00C40822"/>
    <w:rsid w:val="00C41447"/>
    <w:rsid w:val="00C4173E"/>
    <w:rsid w:val="00C41B0D"/>
    <w:rsid w:val="00C420CF"/>
    <w:rsid w:val="00C42542"/>
    <w:rsid w:val="00C428D0"/>
    <w:rsid w:val="00C42B45"/>
    <w:rsid w:val="00C42E58"/>
    <w:rsid w:val="00C43614"/>
    <w:rsid w:val="00C43D9A"/>
    <w:rsid w:val="00C43DAC"/>
    <w:rsid w:val="00C43F77"/>
    <w:rsid w:val="00C44085"/>
    <w:rsid w:val="00C44773"/>
    <w:rsid w:val="00C447D1"/>
    <w:rsid w:val="00C44A0C"/>
    <w:rsid w:val="00C4525F"/>
    <w:rsid w:val="00C45905"/>
    <w:rsid w:val="00C459ED"/>
    <w:rsid w:val="00C45C60"/>
    <w:rsid w:val="00C45CF5"/>
    <w:rsid w:val="00C46914"/>
    <w:rsid w:val="00C46D2B"/>
    <w:rsid w:val="00C46FD7"/>
    <w:rsid w:val="00C5063B"/>
    <w:rsid w:val="00C51157"/>
    <w:rsid w:val="00C5285A"/>
    <w:rsid w:val="00C539BD"/>
    <w:rsid w:val="00C53B9E"/>
    <w:rsid w:val="00C53E7A"/>
    <w:rsid w:val="00C53EA1"/>
    <w:rsid w:val="00C542D5"/>
    <w:rsid w:val="00C54767"/>
    <w:rsid w:val="00C54CD4"/>
    <w:rsid w:val="00C550F0"/>
    <w:rsid w:val="00C55422"/>
    <w:rsid w:val="00C55F47"/>
    <w:rsid w:val="00C5608E"/>
    <w:rsid w:val="00C56799"/>
    <w:rsid w:val="00C56EDF"/>
    <w:rsid w:val="00C5701D"/>
    <w:rsid w:val="00C57071"/>
    <w:rsid w:val="00C572F3"/>
    <w:rsid w:val="00C578FB"/>
    <w:rsid w:val="00C57BCD"/>
    <w:rsid w:val="00C57E77"/>
    <w:rsid w:val="00C60060"/>
    <w:rsid w:val="00C6018E"/>
    <w:rsid w:val="00C60A8A"/>
    <w:rsid w:val="00C61441"/>
    <w:rsid w:val="00C61587"/>
    <w:rsid w:val="00C615A4"/>
    <w:rsid w:val="00C62072"/>
    <w:rsid w:val="00C623A7"/>
    <w:rsid w:val="00C62B52"/>
    <w:rsid w:val="00C62FC3"/>
    <w:rsid w:val="00C63249"/>
    <w:rsid w:val="00C632B2"/>
    <w:rsid w:val="00C6349C"/>
    <w:rsid w:val="00C63946"/>
    <w:rsid w:val="00C63AB0"/>
    <w:rsid w:val="00C63FDC"/>
    <w:rsid w:val="00C6410F"/>
    <w:rsid w:val="00C642B0"/>
    <w:rsid w:val="00C6462C"/>
    <w:rsid w:val="00C64AAA"/>
    <w:rsid w:val="00C64C6D"/>
    <w:rsid w:val="00C64C80"/>
    <w:rsid w:val="00C64E8A"/>
    <w:rsid w:val="00C6537E"/>
    <w:rsid w:val="00C654CA"/>
    <w:rsid w:val="00C6561C"/>
    <w:rsid w:val="00C65733"/>
    <w:rsid w:val="00C65DE9"/>
    <w:rsid w:val="00C660AD"/>
    <w:rsid w:val="00C660E4"/>
    <w:rsid w:val="00C663FB"/>
    <w:rsid w:val="00C669FB"/>
    <w:rsid w:val="00C66E2C"/>
    <w:rsid w:val="00C66F44"/>
    <w:rsid w:val="00C66F83"/>
    <w:rsid w:val="00C67292"/>
    <w:rsid w:val="00C67E16"/>
    <w:rsid w:val="00C70207"/>
    <w:rsid w:val="00C7046B"/>
    <w:rsid w:val="00C70B00"/>
    <w:rsid w:val="00C70C40"/>
    <w:rsid w:val="00C71F24"/>
    <w:rsid w:val="00C7229E"/>
    <w:rsid w:val="00C72D70"/>
    <w:rsid w:val="00C73099"/>
    <w:rsid w:val="00C73832"/>
    <w:rsid w:val="00C74165"/>
    <w:rsid w:val="00C7454E"/>
    <w:rsid w:val="00C7471B"/>
    <w:rsid w:val="00C752E3"/>
    <w:rsid w:val="00C75530"/>
    <w:rsid w:val="00C75D6F"/>
    <w:rsid w:val="00C80BF9"/>
    <w:rsid w:val="00C80C43"/>
    <w:rsid w:val="00C80DE2"/>
    <w:rsid w:val="00C80F10"/>
    <w:rsid w:val="00C82E55"/>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41C"/>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500"/>
    <w:rsid w:val="00C959BF"/>
    <w:rsid w:val="00C95DFA"/>
    <w:rsid w:val="00C966E5"/>
    <w:rsid w:val="00C969BA"/>
    <w:rsid w:val="00C97060"/>
    <w:rsid w:val="00CA014A"/>
    <w:rsid w:val="00CA18E5"/>
    <w:rsid w:val="00CA26B7"/>
    <w:rsid w:val="00CA281B"/>
    <w:rsid w:val="00CA2888"/>
    <w:rsid w:val="00CA3582"/>
    <w:rsid w:val="00CA35BE"/>
    <w:rsid w:val="00CA35D6"/>
    <w:rsid w:val="00CA4048"/>
    <w:rsid w:val="00CA4F37"/>
    <w:rsid w:val="00CA59B7"/>
    <w:rsid w:val="00CA5B9A"/>
    <w:rsid w:val="00CA6701"/>
    <w:rsid w:val="00CA6A42"/>
    <w:rsid w:val="00CA7F34"/>
    <w:rsid w:val="00CB0479"/>
    <w:rsid w:val="00CB0551"/>
    <w:rsid w:val="00CB0656"/>
    <w:rsid w:val="00CB0B46"/>
    <w:rsid w:val="00CB0BAC"/>
    <w:rsid w:val="00CB0E2E"/>
    <w:rsid w:val="00CB0F81"/>
    <w:rsid w:val="00CB10C5"/>
    <w:rsid w:val="00CB1162"/>
    <w:rsid w:val="00CB1419"/>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4EEA"/>
    <w:rsid w:val="00CB5C0C"/>
    <w:rsid w:val="00CB652D"/>
    <w:rsid w:val="00CB65DF"/>
    <w:rsid w:val="00CB66FD"/>
    <w:rsid w:val="00CB67EE"/>
    <w:rsid w:val="00CB6BA8"/>
    <w:rsid w:val="00CB6C04"/>
    <w:rsid w:val="00CB6C38"/>
    <w:rsid w:val="00CB6E16"/>
    <w:rsid w:val="00CB73FA"/>
    <w:rsid w:val="00CB75C3"/>
    <w:rsid w:val="00CB7A78"/>
    <w:rsid w:val="00CB7D44"/>
    <w:rsid w:val="00CC0251"/>
    <w:rsid w:val="00CC0326"/>
    <w:rsid w:val="00CC0610"/>
    <w:rsid w:val="00CC1659"/>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399"/>
    <w:rsid w:val="00CC7BAB"/>
    <w:rsid w:val="00CC7D84"/>
    <w:rsid w:val="00CD0466"/>
    <w:rsid w:val="00CD1037"/>
    <w:rsid w:val="00CD12A8"/>
    <w:rsid w:val="00CD1D31"/>
    <w:rsid w:val="00CD20B2"/>
    <w:rsid w:val="00CD2F88"/>
    <w:rsid w:val="00CD2FE9"/>
    <w:rsid w:val="00CD40CD"/>
    <w:rsid w:val="00CD441C"/>
    <w:rsid w:val="00CD483C"/>
    <w:rsid w:val="00CD4BF9"/>
    <w:rsid w:val="00CD52A2"/>
    <w:rsid w:val="00CD5A6B"/>
    <w:rsid w:val="00CD657E"/>
    <w:rsid w:val="00CD6B94"/>
    <w:rsid w:val="00CD6F9B"/>
    <w:rsid w:val="00CD7B34"/>
    <w:rsid w:val="00CD7D55"/>
    <w:rsid w:val="00CE05AF"/>
    <w:rsid w:val="00CE05D7"/>
    <w:rsid w:val="00CE09C8"/>
    <w:rsid w:val="00CE121F"/>
    <w:rsid w:val="00CE1819"/>
    <w:rsid w:val="00CE1CC5"/>
    <w:rsid w:val="00CE1E77"/>
    <w:rsid w:val="00CE1E94"/>
    <w:rsid w:val="00CE2A25"/>
    <w:rsid w:val="00CE2ACD"/>
    <w:rsid w:val="00CE2B11"/>
    <w:rsid w:val="00CE308D"/>
    <w:rsid w:val="00CE326A"/>
    <w:rsid w:val="00CE3569"/>
    <w:rsid w:val="00CE39F0"/>
    <w:rsid w:val="00CE3C50"/>
    <w:rsid w:val="00CE3CCD"/>
    <w:rsid w:val="00CE41FE"/>
    <w:rsid w:val="00CE436D"/>
    <w:rsid w:val="00CE4B73"/>
    <w:rsid w:val="00CE4EF6"/>
    <w:rsid w:val="00CE54B7"/>
    <w:rsid w:val="00CE5A4C"/>
    <w:rsid w:val="00CE5C03"/>
    <w:rsid w:val="00CE5C0A"/>
    <w:rsid w:val="00CE6293"/>
    <w:rsid w:val="00CE67E6"/>
    <w:rsid w:val="00CE6B98"/>
    <w:rsid w:val="00CE7096"/>
    <w:rsid w:val="00CE7235"/>
    <w:rsid w:val="00CE78E7"/>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147"/>
    <w:rsid w:val="00CF5835"/>
    <w:rsid w:val="00CF6258"/>
    <w:rsid w:val="00CF67EB"/>
    <w:rsid w:val="00CF68D7"/>
    <w:rsid w:val="00CF6BAE"/>
    <w:rsid w:val="00D00228"/>
    <w:rsid w:val="00D00345"/>
    <w:rsid w:val="00D00358"/>
    <w:rsid w:val="00D00ABF"/>
    <w:rsid w:val="00D01075"/>
    <w:rsid w:val="00D01324"/>
    <w:rsid w:val="00D0138D"/>
    <w:rsid w:val="00D01444"/>
    <w:rsid w:val="00D01899"/>
    <w:rsid w:val="00D01B2C"/>
    <w:rsid w:val="00D01C32"/>
    <w:rsid w:val="00D021C5"/>
    <w:rsid w:val="00D02280"/>
    <w:rsid w:val="00D02B2C"/>
    <w:rsid w:val="00D034AF"/>
    <w:rsid w:val="00D03D0C"/>
    <w:rsid w:val="00D04247"/>
    <w:rsid w:val="00D0439E"/>
    <w:rsid w:val="00D04658"/>
    <w:rsid w:val="00D05786"/>
    <w:rsid w:val="00D0592D"/>
    <w:rsid w:val="00D05C10"/>
    <w:rsid w:val="00D063D8"/>
    <w:rsid w:val="00D06A38"/>
    <w:rsid w:val="00D06D6D"/>
    <w:rsid w:val="00D06E65"/>
    <w:rsid w:val="00D0716F"/>
    <w:rsid w:val="00D0734C"/>
    <w:rsid w:val="00D07387"/>
    <w:rsid w:val="00D07DA3"/>
    <w:rsid w:val="00D10202"/>
    <w:rsid w:val="00D10208"/>
    <w:rsid w:val="00D10808"/>
    <w:rsid w:val="00D108F4"/>
    <w:rsid w:val="00D10A57"/>
    <w:rsid w:val="00D10CCC"/>
    <w:rsid w:val="00D123C5"/>
    <w:rsid w:val="00D126F4"/>
    <w:rsid w:val="00D139C4"/>
    <w:rsid w:val="00D1438E"/>
    <w:rsid w:val="00D14876"/>
    <w:rsid w:val="00D148E0"/>
    <w:rsid w:val="00D14BF8"/>
    <w:rsid w:val="00D15F44"/>
    <w:rsid w:val="00D1694A"/>
    <w:rsid w:val="00D16B68"/>
    <w:rsid w:val="00D16C62"/>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132"/>
    <w:rsid w:val="00D253A0"/>
    <w:rsid w:val="00D25B80"/>
    <w:rsid w:val="00D26133"/>
    <w:rsid w:val="00D261EE"/>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8A1"/>
    <w:rsid w:val="00D32B2C"/>
    <w:rsid w:val="00D3309E"/>
    <w:rsid w:val="00D340F9"/>
    <w:rsid w:val="00D3458A"/>
    <w:rsid w:val="00D34AE4"/>
    <w:rsid w:val="00D3505E"/>
    <w:rsid w:val="00D35FE8"/>
    <w:rsid w:val="00D360D7"/>
    <w:rsid w:val="00D36423"/>
    <w:rsid w:val="00D36499"/>
    <w:rsid w:val="00D36871"/>
    <w:rsid w:val="00D36D99"/>
    <w:rsid w:val="00D40657"/>
    <w:rsid w:val="00D40EE6"/>
    <w:rsid w:val="00D4145C"/>
    <w:rsid w:val="00D416C5"/>
    <w:rsid w:val="00D42CC7"/>
    <w:rsid w:val="00D42E49"/>
    <w:rsid w:val="00D43072"/>
    <w:rsid w:val="00D437F1"/>
    <w:rsid w:val="00D4399A"/>
    <w:rsid w:val="00D442B8"/>
    <w:rsid w:val="00D44520"/>
    <w:rsid w:val="00D448C9"/>
    <w:rsid w:val="00D44B23"/>
    <w:rsid w:val="00D45465"/>
    <w:rsid w:val="00D45621"/>
    <w:rsid w:val="00D4591D"/>
    <w:rsid w:val="00D45C2A"/>
    <w:rsid w:val="00D4620C"/>
    <w:rsid w:val="00D463B8"/>
    <w:rsid w:val="00D466AF"/>
    <w:rsid w:val="00D46A16"/>
    <w:rsid w:val="00D471E7"/>
    <w:rsid w:val="00D47435"/>
    <w:rsid w:val="00D47DB9"/>
    <w:rsid w:val="00D50B86"/>
    <w:rsid w:val="00D50FE6"/>
    <w:rsid w:val="00D5102A"/>
    <w:rsid w:val="00D512B1"/>
    <w:rsid w:val="00D519CA"/>
    <w:rsid w:val="00D51B47"/>
    <w:rsid w:val="00D51FE8"/>
    <w:rsid w:val="00D52000"/>
    <w:rsid w:val="00D5237D"/>
    <w:rsid w:val="00D52444"/>
    <w:rsid w:val="00D52699"/>
    <w:rsid w:val="00D52804"/>
    <w:rsid w:val="00D52ED9"/>
    <w:rsid w:val="00D535AF"/>
    <w:rsid w:val="00D53F23"/>
    <w:rsid w:val="00D54727"/>
    <w:rsid w:val="00D5485F"/>
    <w:rsid w:val="00D54EA1"/>
    <w:rsid w:val="00D551B4"/>
    <w:rsid w:val="00D55289"/>
    <w:rsid w:val="00D55D5D"/>
    <w:rsid w:val="00D56228"/>
    <w:rsid w:val="00D57E9B"/>
    <w:rsid w:val="00D601D4"/>
    <w:rsid w:val="00D602E7"/>
    <w:rsid w:val="00D60855"/>
    <w:rsid w:val="00D61775"/>
    <w:rsid w:val="00D61979"/>
    <w:rsid w:val="00D61A03"/>
    <w:rsid w:val="00D61AC5"/>
    <w:rsid w:val="00D61ACC"/>
    <w:rsid w:val="00D61CC5"/>
    <w:rsid w:val="00D61D6C"/>
    <w:rsid w:val="00D62745"/>
    <w:rsid w:val="00D62FDE"/>
    <w:rsid w:val="00D636F9"/>
    <w:rsid w:val="00D63C0E"/>
    <w:rsid w:val="00D63E22"/>
    <w:rsid w:val="00D64596"/>
    <w:rsid w:val="00D648CC"/>
    <w:rsid w:val="00D64A95"/>
    <w:rsid w:val="00D650EF"/>
    <w:rsid w:val="00D6588A"/>
    <w:rsid w:val="00D65DDC"/>
    <w:rsid w:val="00D6627E"/>
    <w:rsid w:val="00D662F7"/>
    <w:rsid w:val="00D664E2"/>
    <w:rsid w:val="00D665D6"/>
    <w:rsid w:val="00D668E4"/>
    <w:rsid w:val="00D67A4D"/>
    <w:rsid w:val="00D67D55"/>
    <w:rsid w:val="00D67D56"/>
    <w:rsid w:val="00D67E7E"/>
    <w:rsid w:val="00D70246"/>
    <w:rsid w:val="00D70272"/>
    <w:rsid w:val="00D710CD"/>
    <w:rsid w:val="00D713B1"/>
    <w:rsid w:val="00D71783"/>
    <w:rsid w:val="00D72257"/>
    <w:rsid w:val="00D72A73"/>
    <w:rsid w:val="00D73758"/>
    <w:rsid w:val="00D7393F"/>
    <w:rsid w:val="00D73BFC"/>
    <w:rsid w:val="00D73C87"/>
    <w:rsid w:val="00D74277"/>
    <w:rsid w:val="00D744F8"/>
    <w:rsid w:val="00D748F2"/>
    <w:rsid w:val="00D74AF9"/>
    <w:rsid w:val="00D74D38"/>
    <w:rsid w:val="00D74E6F"/>
    <w:rsid w:val="00D751CB"/>
    <w:rsid w:val="00D7538B"/>
    <w:rsid w:val="00D76157"/>
    <w:rsid w:val="00D7787D"/>
    <w:rsid w:val="00D801AC"/>
    <w:rsid w:val="00D80D1D"/>
    <w:rsid w:val="00D80FF5"/>
    <w:rsid w:val="00D823C6"/>
    <w:rsid w:val="00D82DCE"/>
    <w:rsid w:val="00D82F2C"/>
    <w:rsid w:val="00D832AA"/>
    <w:rsid w:val="00D83C8D"/>
    <w:rsid w:val="00D84DE8"/>
    <w:rsid w:val="00D84E0F"/>
    <w:rsid w:val="00D850FE"/>
    <w:rsid w:val="00D85357"/>
    <w:rsid w:val="00D85F19"/>
    <w:rsid w:val="00D85FD5"/>
    <w:rsid w:val="00D872BE"/>
    <w:rsid w:val="00D8759E"/>
    <w:rsid w:val="00D90521"/>
    <w:rsid w:val="00D90F38"/>
    <w:rsid w:val="00D9116F"/>
    <w:rsid w:val="00D9191D"/>
    <w:rsid w:val="00D91FF4"/>
    <w:rsid w:val="00D92416"/>
    <w:rsid w:val="00D92A20"/>
    <w:rsid w:val="00D92BBB"/>
    <w:rsid w:val="00D934F0"/>
    <w:rsid w:val="00D93ABF"/>
    <w:rsid w:val="00D93B82"/>
    <w:rsid w:val="00D93DC0"/>
    <w:rsid w:val="00D94152"/>
    <w:rsid w:val="00D94CC5"/>
    <w:rsid w:val="00D94CCD"/>
    <w:rsid w:val="00D94D42"/>
    <w:rsid w:val="00D94F2F"/>
    <w:rsid w:val="00D9569A"/>
    <w:rsid w:val="00D96044"/>
    <w:rsid w:val="00D964B8"/>
    <w:rsid w:val="00D965E2"/>
    <w:rsid w:val="00D968A2"/>
    <w:rsid w:val="00D96A46"/>
    <w:rsid w:val="00D96EC3"/>
    <w:rsid w:val="00D97C6F"/>
    <w:rsid w:val="00DA0915"/>
    <w:rsid w:val="00DA219D"/>
    <w:rsid w:val="00DA227F"/>
    <w:rsid w:val="00DA2363"/>
    <w:rsid w:val="00DA2BA8"/>
    <w:rsid w:val="00DA2ECD"/>
    <w:rsid w:val="00DA308E"/>
    <w:rsid w:val="00DA4843"/>
    <w:rsid w:val="00DA4B6F"/>
    <w:rsid w:val="00DA54C1"/>
    <w:rsid w:val="00DA5CA5"/>
    <w:rsid w:val="00DA61B6"/>
    <w:rsid w:val="00DA61E2"/>
    <w:rsid w:val="00DA638F"/>
    <w:rsid w:val="00DA6B8A"/>
    <w:rsid w:val="00DA6BE9"/>
    <w:rsid w:val="00DA6DC6"/>
    <w:rsid w:val="00DA7252"/>
    <w:rsid w:val="00DA7E2B"/>
    <w:rsid w:val="00DB01FE"/>
    <w:rsid w:val="00DB1350"/>
    <w:rsid w:val="00DB1D58"/>
    <w:rsid w:val="00DB1E8D"/>
    <w:rsid w:val="00DB2241"/>
    <w:rsid w:val="00DB279B"/>
    <w:rsid w:val="00DB2837"/>
    <w:rsid w:val="00DB4D41"/>
    <w:rsid w:val="00DB4F10"/>
    <w:rsid w:val="00DB4F88"/>
    <w:rsid w:val="00DB55F7"/>
    <w:rsid w:val="00DB5AFE"/>
    <w:rsid w:val="00DB5D76"/>
    <w:rsid w:val="00DB62A2"/>
    <w:rsid w:val="00DB6978"/>
    <w:rsid w:val="00DB6AC9"/>
    <w:rsid w:val="00DB6BA3"/>
    <w:rsid w:val="00DB6E7B"/>
    <w:rsid w:val="00DB79C9"/>
    <w:rsid w:val="00DB7A1D"/>
    <w:rsid w:val="00DC005E"/>
    <w:rsid w:val="00DC0860"/>
    <w:rsid w:val="00DC0D86"/>
    <w:rsid w:val="00DC114A"/>
    <w:rsid w:val="00DC1771"/>
    <w:rsid w:val="00DC17D3"/>
    <w:rsid w:val="00DC1D7C"/>
    <w:rsid w:val="00DC2703"/>
    <w:rsid w:val="00DC27CD"/>
    <w:rsid w:val="00DC2A79"/>
    <w:rsid w:val="00DC33DB"/>
    <w:rsid w:val="00DC3A08"/>
    <w:rsid w:val="00DC3D4A"/>
    <w:rsid w:val="00DC4286"/>
    <w:rsid w:val="00DC4542"/>
    <w:rsid w:val="00DC492C"/>
    <w:rsid w:val="00DC4A95"/>
    <w:rsid w:val="00DC4CA2"/>
    <w:rsid w:val="00DC4DA4"/>
    <w:rsid w:val="00DC5799"/>
    <w:rsid w:val="00DC6857"/>
    <w:rsid w:val="00DD02C3"/>
    <w:rsid w:val="00DD0818"/>
    <w:rsid w:val="00DD0BCC"/>
    <w:rsid w:val="00DD1584"/>
    <w:rsid w:val="00DD19B4"/>
    <w:rsid w:val="00DD2163"/>
    <w:rsid w:val="00DD25C0"/>
    <w:rsid w:val="00DD2B30"/>
    <w:rsid w:val="00DD2CF8"/>
    <w:rsid w:val="00DD2EB7"/>
    <w:rsid w:val="00DD3643"/>
    <w:rsid w:val="00DD3E85"/>
    <w:rsid w:val="00DD4036"/>
    <w:rsid w:val="00DD40F2"/>
    <w:rsid w:val="00DD465C"/>
    <w:rsid w:val="00DD4C78"/>
    <w:rsid w:val="00DD4CC9"/>
    <w:rsid w:val="00DD4D82"/>
    <w:rsid w:val="00DD51E7"/>
    <w:rsid w:val="00DD5281"/>
    <w:rsid w:val="00DD534C"/>
    <w:rsid w:val="00DD5750"/>
    <w:rsid w:val="00DD5768"/>
    <w:rsid w:val="00DD63A9"/>
    <w:rsid w:val="00DD6421"/>
    <w:rsid w:val="00DD7E3D"/>
    <w:rsid w:val="00DE0350"/>
    <w:rsid w:val="00DE0448"/>
    <w:rsid w:val="00DE0883"/>
    <w:rsid w:val="00DE0E7E"/>
    <w:rsid w:val="00DE1609"/>
    <w:rsid w:val="00DE18B1"/>
    <w:rsid w:val="00DE1B23"/>
    <w:rsid w:val="00DE1C47"/>
    <w:rsid w:val="00DE2027"/>
    <w:rsid w:val="00DE2261"/>
    <w:rsid w:val="00DE2E1A"/>
    <w:rsid w:val="00DE35E4"/>
    <w:rsid w:val="00DE4079"/>
    <w:rsid w:val="00DE44B8"/>
    <w:rsid w:val="00DE45BB"/>
    <w:rsid w:val="00DE5156"/>
    <w:rsid w:val="00DE51D6"/>
    <w:rsid w:val="00DE56A9"/>
    <w:rsid w:val="00DE5998"/>
    <w:rsid w:val="00DE5C40"/>
    <w:rsid w:val="00DE6030"/>
    <w:rsid w:val="00DE6BA4"/>
    <w:rsid w:val="00DE6FA6"/>
    <w:rsid w:val="00DE70F8"/>
    <w:rsid w:val="00DF07C2"/>
    <w:rsid w:val="00DF08B6"/>
    <w:rsid w:val="00DF0C19"/>
    <w:rsid w:val="00DF105F"/>
    <w:rsid w:val="00DF12E7"/>
    <w:rsid w:val="00DF13B5"/>
    <w:rsid w:val="00DF1573"/>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DAD"/>
    <w:rsid w:val="00DF5FD7"/>
    <w:rsid w:val="00DF635F"/>
    <w:rsid w:val="00DF64A5"/>
    <w:rsid w:val="00DF672F"/>
    <w:rsid w:val="00DF6C95"/>
    <w:rsid w:val="00DF727D"/>
    <w:rsid w:val="00DF7768"/>
    <w:rsid w:val="00DF7D7E"/>
    <w:rsid w:val="00DF7E1D"/>
    <w:rsid w:val="00E00466"/>
    <w:rsid w:val="00E004C0"/>
    <w:rsid w:val="00E00A59"/>
    <w:rsid w:val="00E00AFB"/>
    <w:rsid w:val="00E00D5B"/>
    <w:rsid w:val="00E010E4"/>
    <w:rsid w:val="00E01B25"/>
    <w:rsid w:val="00E01F05"/>
    <w:rsid w:val="00E02274"/>
    <w:rsid w:val="00E02B8C"/>
    <w:rsid w:val="00E033CF"/>
    <w:rsid w:val="00E03870"/>
    <w:rsid w:val="00E0394E"/>
    <w:rsid w:val="00E03EFC"/>
    <w:rsid w:val="00E041A8"/>
    <w:rsid w:val="00E04228"/>
    <w:rsid w:val="00E048B6"/>
    <w:rsid w:val="00E04B31"/>
    <w:rsid w:val="00E050ED"/>
    <w:rsid w:val="00E05557"/>
    <w:rsid w:val="00E05686"/>
    <w:rsid w:val="00E062C0"/>
    <w:rsid w:val="00E06410"/>
    <w:rsid w:val="00E074C9"/>
    <w:rsid w:val="00E10355"/>
    <w:rsid w:val="00E1065F"/>
    <w:rsid w:val="00E10BE5"/>
    <w:rsid w:val="00E113F4"/>
    <w:rsid w:val="00E114E8"/>
    <w:rsid w:val="00E11544"/>
    <w:rsid w:val="00E1189C"/>
    <w:rsid w:val="00E11A56"/>
    <w:rsid w:val="00E11DBF"/>
    <w:rsid w:val="00E121DA"/>
    <w:rsid w:val="00E12EF8"/>
    <w:rsid w:val="00E12F78"/>
    <w:rsid w:val="00E135D8"/>
    <w:rsid w:val="00E136F3"/>
    <w:rsid w:val="00E138FE"/>
    <w:rsid w:val="00E13C81"/>
    <w:rsid w:val="00E13C83"/>
    <w:rsid w:val="00E13EDF"/>
    <w:rsid w:val="00E14399"/>
    <w:rsid w:val="00E148E9"/>
    <w:rsid w:val="00E1491D"/>
    <w:rsid w:val="00E14BF7"/>
    <w:rsid w:val="00E14E80"/>
    <w:rsid w:val="00E14E9D"/>
    <w:rsid w:val="00E1529C"/>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612"/>
    <w:rsid w:val="00E20BE7"/>
    <w:rsid w:val="00E21805"/>
    <w:rsid w:val="00E21973"/>
    <w:rsid w:val="00E21A80"/>
    <w:rsid w:val="00E21B15"/>
    <w:rsid w:val="00E22151"/>
    <w:rsid w:val="00E22D83"/>
    <w:rsid w:val="00E23D2E"/>
    <w:rsid w:val="00E24145"/>
    <w:rsid w:val="00E25DD9"/>
    <w:rsid w:val="00E25FF8"/>
    <w:rsid w:val="00E266BA"/>
    <w:rsid w:val="00E26B52"/>
    <w:rsid w:val="00E30734"/>
    <w:rsid w:val="00E30D88"/>
    <w:rsid w:val="00E30D8A"/>
    <w:rsid w:val="00E30EDB"/>
    <w:rsid w:val="00E30F5C"/>
    <w:rsid w:val="00E3184A"/>
    <w:rsid w:val="00E31E69"/>
    <w:rsid w:val="00E32023"/>
    <w:rsid w:val="00E320DD"/>
    <w:rsid w:val="00E326D5"/>
    <w:rsid w:val="00E3278F"/>
    <w:rsid w:val="00E32B53"/>
    <w:rsid w:val="00E33048"/>
    <w:rsid w:val="00E33211"/>
    <w:rsid w:val="00E33292"/>
    <w:rsid w:val="00E334F1"/>
    <w:rsid w:val="00E3350D"/>
    <w:rsid w:val="00E335A6"/>
    <w:rsid w:val="00E335BB"/>
    <w:rsid w:val="00E33679"/>
    <w:rsid w:val="00E33700"/>
    <w:rsid w:val="00E337BD"/>
    <w:rsid w:val="00E3400C"/>
    <w:rsid w:val="00E34F61"/>
    <w:rsid w:val="00E351BE"/>
    <w:rsid w:val="00E35523"/>
    <w:rsid w:val="00E355F6"/>
    <w:rsid w:val="00E357E9"/>
    <w:rsid w:val="00E3597A"/>
    <w:rsid w:val="00E36092"/>
    <w:rsid w:val="00E360D8"/>
    <w:rsid w:val="00E362CD"/>
    <w:rsid w:val="00E36A88"/>
    <w:rsid w:val="00E37043"/>
    <w:rsid w:val="00E37CFC"/>
    <w:rsid w:val="00E40277"/>
    <w:rsid w:val="00E4055C"/>
    <w:rsid w:val="00E40B27"/>
    <w:rsid w:val="00E40BB3"/>
    <w:rsid w:val="00E40C6E"/>
    <w:rsid w:val="00E41456"/>
    <w:rsid w:val="00E4293D"/>
    <w:rsid w:val="00E4307F"/>
    <w:rsid w:val="00E435FD"/>
    <w:rsid w:val="00E43A9A"/>
    <w:rsid w:val="00E4426D"/>
    <w:rsid w:val="00E44358"/>
    <w:rsid w:val="00E44465"/>
    <w:rsid w:val="00E44E07"/>
    <w:rsid w:val="00E44F75"/>
    <w:rsid w:val="00E45118"/>
    <w:rsid w:val="00E45131"/>
    <w:rsid w:val="00E451F6"/>
    <w:rsid w:val="00E4535F"/>
    <w:rsid w:val="00E45B5C"/>
    <w:rsid w:val="00E467BD"/>
    <w:rsid w:val="00E46A19"/>
    <w:rsid w:val="00E47062"/>
    <w:rsid w:val="00E4728C"/>
    <w:rsid w:val="00E4745F"/>
    <w:rsid w:val="00E479F7"/>
    <w:rsid w:val="00E50570"/>
    <w:rsid w:val="00E506BC"/>
    <w:rsid w:val="00E5097D"/>
    <w:rsid w:val="00E509BB"/>
    <w:rsid w:val="00E50C77"/>
    <w:rsid w:val="00E50E67"/>
    <w:rsid w:val="00E51190"/>
    <w:rsid w:val="00E51682"/>
    <w:rsid w:val="00E52239"/>
    <w:rsid w:val="00E52C94"/>
    <w:rsid w:val="00E52D84"/>
    <w:rsid w:val="00E53F1A"/>
    <w:rsid w:val="00E5487A"/>
    <w:rsid w:val="00E560FF"/>
    <w:rsid w:val="00E569DA"/>
    <w:rsid w:val="00E57175"/>
    <w:rsid w:val="00E575E7"/>
    <w:rsid w:val="00E578B1"/>
    <w:rsid w:val="00E57C0C"/>
    <w:rsid w:val="00E57DB4"/>
    <w:rsid w:val="00E602E4"/>
    <w:rsid w:val="00E60B29"/>
    <w:rsid w:val="00E61115"/>
    <w:rsid w:val="00E6174C"/>
    <w:rsid w:val="00E61C2A"/>
    <w:rsid w:val="00E62B24"/>
    <w:rsid w:val="00E63490"/>
    <w:rsid w:val="00E6350A"/>
    <w:rsid w:val="00E645C5"/>
    <w:rsid w:val="00E6471F"/>
    <w:rsid w:val="00E65108"/>
    <w:rsid w:val="00E65392"/>
    <w:rsid w:val="00E66151"/>
    <w:rsid w:val="00E66201"/>
    <w:rsid w:val="00E66214"/>
    <w:rsid w:val="00E666AA"/>
    <w:rsid w:val="00E6684C"/>
    <w:rsid w:val="00E67D20"/>
    <w:rsid w:val="00E70330"/>
    <w:rsid w:val="00E70652"/>
    <w:rsid w:val="00E70D80"/>
    <w:rsid w:val="00E70E10"/>
    <w:rsid w:val="00E70F10"/>
    <w:rsid w:val="00E71497"/>
    <w:rsid w:val="00E716AC"/>
    <w:rsid w:val="00E71DF3"/>
    <w:rsid w:val="00E71EB0"/>
    <w:rsid w:val="00E71EC0"/>
    <w:rsid w:val="00E71EFF"/>
    <w:rsid w:val="00E721AB"/>
    <w:rsid w:val="00E7293A"/>
    <w:rsid w:val="00E73291"/>
    <w:rsid w:val="00E734FC"/>
    <w:rsid w:val="00E73A89"/>
    <w:rsid w:val="00E73EF8"/>
    <w:rsid w:val="00E743EB"/>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BA2"/>
    <w:rsid w:val="00E87CD5"/>
    <w:rsid w:val="00E87E68"/>
    <w:rsid w:val="00E87FA5"/>
    <w:rsid w:val="00E90692"/>
    <w:rsid w:val="00E90743"/>
    <w:rsid w:val="00E9083D"/>
    <w:rsid w:val="00E908E3"/>
    <w:rsid w:val="00E90ACA"/>
    <w:rsid w:val="00E90F93"/>
    <w:rsid w:val="00E927FF"/>
    <w:rsid w:val="00E932EC"/>
    <w:rsid w:val="00E93841"/>
    <w:rsid w:val="00E9409C"/>
    <w:rsid w:val="00E94224"/>
    <w:rsid w:val="00E956F9"/>
    <w:rsid w:val="00E97258"/>
    <w:rsid w:val="00E977B4"/>
    <w:rsid w:val="00EA00C5"/>
    <w:rsid w:val="00EA071B"/>
    <w:rsid w:val="00EA0870"/>
    <w:rsid w:val="00EA0991"/>
    <w:rsid w:val="00EA0A4A"/>
    <w:rsid w:val="00EA0EC8"/>
    <w:rsid w:val="00EA13EE"/>
    <w:rsid w:val="00EA16B1"/>
    <w:rsid w:val="00EA219A"/>
    <w:rsid w:val="00EA286C"/>
    <w:rsid w:val="00EA2C93"/>
    <w:rsid w:val="00EA31D1"/>
    <w:rsid w:val="00EA382E"/>
    <w:rsid w:val="00EA38B0"/>
    <w:rsid w:val="00EA3BBE"/>
    <w:rsid w:val="00EA3CA6"/>
    <w:rsid w:val="00EA44B9"/>
    <w:rsid w:val="00EA49EA"/>
    <w:rsid w:val="00EA4C62"/>
    <w:rsid w:val="00EA4E05"/>
    <w:rsid w:val="00EA54AA"/>
    <w:rsid w:val="00EA5B01"/>
    <w:rsid w:val="00EA5DE2"/>
    <w:rsid w:val="00EA5DF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C8B"/>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4A4"/>
    <w:rsid w:val="00EC0C1F"/>
    <w:rsid w:val="00EC0E69"/>
    <w:rsid w:val="00EC124B"/>
    <w:rsid w:val="00EC130D"/>
    <w:rsid w:val="00EC1521"/>
    <w:rsid w:val="00EC2768"/>
    <w:rsid w:val="00EC2FBC"/>
    <w:rsid w:val="00EC3388"/>
    <w:rsid w:val="00EC3A1D"/>
    <w:rsid w:val="00EC4246"/>
    <w:rsid w:val="00EC43AD"/>
    <w:rsid w:val="00EC4AB5"/>
    <w:rsid w:val="00EC5702"/>
    <w:rsid w:val="00EC58B5"/>
    <w:rsid w:val="00EC5B2B"/>
    <w:rsid w:val="00EC5D5C"/>
    <w:rsid w:val="00EC5FB4"/>
    <w:rsid w:val="00EC6D68"/>
    <w:rsid w:val="00EC727F"/>
    <w:rsid w:val="00EC73C0"/>
    <w:rsid w:val="00EC7464"/>
    <w:rsid w:val="00ED0021"/>
    <w:rsid w:val="00ED0C5C"/>
    <w:rsid w:val="00ED1117"/>
    <w:rsid w:val="00ED18B2"/>
    <w:rsid w:val="00ED19AD"/>
    <w:rsid w:val="00ED1AF8"/>
    <w:rsid w:val="00ED1B9E"/>
    <w:rsid w:val="00ED1D80"/>
    <w:rsid w:val="00ED1F23"/>
    <w:rsid w:val="00ED247D"/>
    <w:rsid w:val="00ED2ECC"/>
    <w:rsid w:val="00ED3424"/>
    <w:rsid w:val="00ED3700"/>
    <w:rsid w:val="00ED3997"/>
    <w:rsid w:val="00ED3A60"/>
    <w:rsid w:val="00ED3C41"/>
    <w:rsid w:val="00ED3E93"/>
    <w:rsid w:val="00ED3EBE"/>
    <w:rsid w:val="00ED4182"/>
    <w:rsid w:val="00ED4289"/>
    <w:rsid w:val="00ED4DCA"/>
    <w:rsid w:val="00ED507F"/>
    <w:rsid w:val="00ED51AF"/>
    <w:rsid w:val="00ED58DE"/>
    <w:rsid w:val="00ED5DAB"/>
    <w:rsid w:val="00ED63F5"/>
    <w:rsid w:val="00ED650D"/>
    <w:rsid w:val="00ED6DCB"/>
    <w:rsid w:val="00ED73F4"/>
    <w:rsid w:val="00ED7898"/>
    <w:rsid w:val="00ED7B41"/>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A60"/>
    <w:rsid w:val="00EE7CB2"/>
    <w:rsid w:val="00EE7FAD"/>
    <w:rsid w:val="00EF064A"/>
    <w:rsid w:val="00EF0B80"/>
    <w:rsid w:val="00EF12FE"/>
    <w:rsid w:val="00EF17AF"/>
    <w:rsid w:val="00EF21FC"/>
    <w:rsid w:val="00EF249E"/>
    <w:rsid w:val="00EF2F0F"/>
    <w:rsid w:val="00EF313B"/>
    <w:rsid w:val="00EF330A"/>
    <w:rsid w:val="00EF337C"/>
    <w:rsid w:val="00EF34BE"/>
    <w:rsid w:val="00EF355A"/>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4C7"/>
    <w:rsid w:val="00F008B3"/>
    <w:rsid w:val="00F00E1A"/>
    <w:rsid w:val="00F00F19"/>
    <w:rsid w:val="00F01D5D"/>
    <w:rsid w:val="00F01F81"/>
    <w:rsid w:val="00F02117"/>
    <w:rsid w:val="00F0225B"/>
    <w:rsid w:val="00F02632"/>
    <w:rsid w:val="00F02BF1"/>
    <w:rsid w:val="00F02F97"/>
    <w:rsid w:val="00F043B6"/>
    <w:rsid w:val="00F0441C"/>
    <w:rsid w:val="00F04454"/>
    <w:rsid w:val="00F04933"/>
    <w:rsid w:val="00F057E2"/>
    <w:rsid w:val="00F05F2E"/>
    <w:rsid w:val="00F0611C"/>
    <w:rsid w:val="00F063E5"/>
    <w:rsid w:val="00F06CE7"/>
    <w:rsid w:val="00F06D49"/>
    <w:rsid w:val="00F0713C"/>
    <w:rsid w:val="00F0737F"/>
    <w:rsid w:val="00F076EB"/>
    <w:rsid w:val="00F07B92"/>
    <w:rsid w:val="00F07BBC"/>
    <w:rsid w:val="00F105FF"/>
    <w:rsid w:val="00F10732"/>
    <w:rsid w:val="00F1081C"/>
    <w:rsid w:val="00F10BC5"/>
    <w:rsid w:val="00F10E2A"/>
    <w:rsid w:val="00F10FC0"/>
    <w:rsid w:val="00F1178D"/>
    <w:rsid w:val="00F11A01"/>
    <w:rsid w:val="00F11B05"/>
    <w:rsid w:val="00F12298"/>
    <w:rsid w:val="00F12580"/>
    <w:rsid w:val="00F128D1"/>
    <w:rsid w:val="00F134D7"/>
    <w:rsid w:val="00F13BEB"/>
    <w:rsid w:val="00F13C81"/>
    <w:rsid w:val="00F14009"/>
    <w:rsid w:val="00F14586"/>
    <w:rsid w:val="00F1483D"/>
    <w:rsid w:val="00F14A6A"/>
    <w:rsid w:val="00F14C98"/>
    <w:rsid w:val="00F14D9D"/>
    <w:rsid w:val="00F15F3E"/>
    <w:rsid w:val="00F173C5"/>
    <w:rsid w:val="00F178CA"/>
    <w:rsid w:val="00F201E2"/>
    <w:rsid w:val="00F20773"/>
    <w:rsid w:val="00F216A4"/>
    <w:rsid w:val="00F2185C"/>
    <w:rsid w:val="00F2195D"/>
    <w:rsid w:val="00F219EB"/>
    <w:rsid w:val="00F22427"/>
    <w:rsid w:val="00F227BA"/>
    <w:rsid w:val="00F22822"/>
    <w:rsid w:val="00F2293A"/>
    <w:rsid w:val="00F238CB"/>
    <w:rsid w:val="00F23AF3"/>
    <w:rsid w:val="00F24890"/>
    <w:rsid w:val="00F24BFE"/>
    <w:rsid w:val="00F25E43"/>
    <w:rsid w:val="00F26ED6"/>
    <w:rsid w:val="00F26FE4"/>
    <w:rsid w:val="00F272D6"/>
    <w:rsid w:val="00F30021"/>
    <w:rsid w:val="00F3025A"/>
    <w:rsid w:val="00F30892"/>
    <w:rsid w:val="00F3094C"/>
    <w:rsid w:val="00F30CBA"/>
    <w:rsid w:val="00F30EC2"/>
    <w:rsid w:val="00F313D6"/>
    <w:rsid w:val="00F327E8"/>
    <w:rsid w:val="00F328A2"/>
    <w:rsid w:val="00F329A9"/>
    <w:rsid w:val="00F32E5D"/>
    <w:rsid w:val="00F332EC"/>
    <w:rsid w:val="00F333E4"/>
    <w:rsid w:val="00F335F4"/>
    <w:rsid w:val="00F33B87"/>
    <w:rsid w:val="00F347FD"/>
    <w:rsid w:val="00F34B1F"/>
    <w:rsid w:val="00F34F71"/>
    <w:rsid w:val="00F354CC"/>
    <w:rsid w:val="00F35869"/>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4C5"/>
    <w:rsid w:val="00F456F4"/>
    <w:rsid w:val="00F46873"/>
    <w:rsid w:val="00F46C66"/>
    <w:rsid w:val="00F470D9"/>
    <w:rsid w:val="00F47440"/>
    <w:rsid w:val="00F47A1C"/>
    <w:rsid w:val="00F47D4B"/>
    <w:rsid w:val="00F500BD"/>
    <w:rsid w:val="00F503A2"/>
    <w:rsid w:val="00F508DB"/>
    <w:rsid w:val="00F50A6F"/>
    <w:rsid w:val="00F50CEB"/>
    <w:rsid w:val="00F50D61"/>
    <w:rsid w:val="00F5135E"/>
    <w:rsid w:val="00F514A6"/>
    <w:rsid w:val="00F5188D"/>
    <w:rsid w:val="00F51CEE"/>
    <w:rsid w:val="00F521F6"/>
    <w:rsid w:val="00F5273F"/>
    <w:rsid w:val="00F533E3"/>
    <w:rsid w:val="00F5349E"/>
    <w:rsid w:val="00F53E48"/>
    <w:rsid w:val="00F548ED"/>
    <w:rsid w:val="00F55252"/>
    <w:rsid w:val="00F553DA"/>
    <w:rsid w:val="00F556C9"/>
    <w:rsid w:val="00F55B24"/>
    <w:rsid w:val="00F57BB7"/>
    <w:rsid w:val="00F57EAE"/>
    <w:rsid w:val="00F57EF6"/>
    <w:rsid w:val="00F604CE"/>
    <w:rsid w:val="00F60C27"/>
    <w:rsid w:val="00F60FCB"/>
    <w:rsid w:val="00F6106F"/>
    <w:rsid w:val="00F614FF"/>
    <w:rsid w:val="00F6209E"/>
    <w:rsid w:val="00F627C2"/>
    <w:rsid w:val="00F62A18"/>
    <w:rsid w:val="00F6305B"/>
    <w:rsid w:val="00F63604"/>
    <w:rsid w:val="00F63E3E"/>
    <w:rsid w:val="00F64212"/>
    <w:rsid w:val="00F64363"/>
    <w:rsid w:val="00F64669"/>
    <w:rsid w:val="00F64808"/>
    <w:rsid w:val="00F64CEE"/>
    <w:rsid w:val="00F65AA4"/>
    <w:rsid w:val="00F66147"/>
    <w:rsid w:val="00F66963"/>
    <w:rsid w:val="00F66A0F"/>
    <w:rsid w:val="00F66B2A"/>
    <w:rsid w:val="00F67338"/>
    <w:rsid w:val="00F67601"/>
    <w:rsid w:val="00F6785A"/>
    <w:rsid w:val="00F70365"/>
    <w:rsid w:val="00F70B45"/>
    <w:rsid w:val="00F70E3A"/>
    <w:rsid w:val="00F710BB"/>
    <w:rsid w:val="00F71BF1"/>
    <w:rsid w:val="00F72577"/>
    <w:rsid w:val="00F72816"/>
    <w:rsid w:val="00F72B5F"/>
    <w:rsid w:val="00F74415"/>
    <w:rsid w:val="00F744EA"/>
    <w:rsid w:val="00F746EC"/>
    <w:rsid w:val="00F74C5E"/>
    <w:rsid w:val="00F75873"/>
    <w:rsid w:val="00F75D68"/>
    <w:rsid w:val="00F76E05"/>
    <w:rsid w:val="00F7739B"/>
    <w:rsid w:val="00F80038"/>
    <w:rsid w:val="00F80067"/>
    <w:rsid w:val="00F800A7"/>
    <w:rsid w:val="00F80C1B"/>
    <w:rsid w:val="00F81492"/>
    <w:rsid w:val="00F81A07"/>
    <w:rsid w:val="00F82B9E"/>
    <w:rsid w:val="00F82C6C"/>
    <w:rsid w:val="00F835A1"/>
    <w:rsid w:val="00F837A5"/>
    <w:rsid w:val="00F83ADF"/>
    <w:rsid w:val="00F83DAC"/>
    <w:rsid w:val="00F83FAE"/>
    <w:rsid w:val="00F8414F"/>
    <w:rsid w:val="00F842AB"/>
    <w:rsid w:val="00F84313"/>
    <w:rsid w:val="00F8459E"/>
    <w:rsid w:val="00F84BB9"/>
    <w:rsid w:val="00F84EC2"/>
    <w:rsid w:val="00F853FC"/>
    <w:rsid w:val="00F86330"/>
    <w:rsid w:val="00F86395"/>
    <w:rsid w:val="00F8676D"/>
    <w:rsid w:val="00F86B83"/>
    <w:rsid w:val="00F86F7F"/>
    <w:rsid w:val="00F86F99"/>
    <w:rsid w:val="00F87423"/>
    <w:rsid w:val="00F87F17"/>
    <w:rsid w:val="00F90060"/>
    <w:rsid w:val="00F90901"/>
    <w:rsid w:val="00F90D34"/>
    <w:rsid w:val="00F91D85"/>
    <w:rsid w:val="00F91D94"/>
    <w:rsid w:val="00F92060"/>
    <w:rsid w:val="00F9210A"/>
    <w:rsid w:val="00F9228F"/>
    <w:rsid w:val="00F92BA4"/>
    <w:rsid w:val="00F92D02"/>
    <w:rsid w:val="00F947EF"/>
    <w:rsid w:val="00F94A87"/>
    <w:rsid w:val="00F94FA7"/>
    <w:rsid w:val="00F96179"/>
    <w:rsid w:val="00F961B9"/>
    <w:rsid w:val="00F9782E"/>
    <w:rsid w:val="00F97DE6"/>
    <w:rsid w:val="00FA068E"/>
    <w:rsid w:val="00FA0F1F"/>
    <w:rsid w:val="00FA1477"/>
    <w:rsid w:val="00FA2341"/>
    <w:rsid w:val="00FA24A2"/>
    <w:rsid w:val="00FA2629"/>
    <w:rsid w:val="00FA2B98"/>
    <w:rsid w:val="00FA3897"/>
    <w:rsid w:val="00FA3BB6"/>
    <w:rsid w:val="00FA3BC7"/>
    <w:rsid w:val="00FA4278"/>
    <w:rsid w:val="00FA490A"/>
    <w:rsid w:val="00FA4B30"/>
    <w:rsid w:val="00FA50AA"/>
    <w:rsid w:val="00FA5981"/>
    <w:rsid w:val="00FA6571"/>
    <w:rsid w:val="00FA6757"/>
    <w:rsid w:val="00FA76EF"/>
    <w:rsid w:val="00FA7BBA"/>
    <w:rsid w:val="00FB020B"/>
    <w:rsid w:val="00FB032F"/>
    <w:rsid w:val="00FB0F34"/>
    <w:rsid w:val="00FB1CB0"/>
    <w:rsid w:val="00FB2000"/>
    <w:rsid w:val="00FB24BD"/>
    <w:rsid w:val="00FB3FF5"/>
    <w:rsid w:val="00FB5642"/>
    <w:rsid w:val="00FB5881"/>
    <w:rsid w:val="00FB5958"/>
    <w:rsid w:val="00FB5A1D"/>
    <w:rsid w:val="00FB5C83"/>
    <w:rsid w:val="00FB6680"/>
    <w:rsid w:val="00FB6C12"/>
    <w:rsid w:val="00FB6C2B"/>
    <w:rsid w:val="00FB7747"/>
    <w:rsid w:val="00FB7839"/>
    <w:rsid w:val="00FC0403"/>
    <w:rsid w:val="00FC0A41"/>
    <w:rsid w:val="00FC0CB5"/>
    <w:rsid w:val="00FC1CA5"/>
    <w:rsid w:val="00FC1D6E"/>
    <w:rsid w:val="00FC1E5B"/>
    <w:rsid w:val="00FC1FCA"/>
    <w:rsid w:val="00FC284C"/>
    <w:rsid w:val="00FC2DC7"/>
    <w:rsid w:val="00FC3449"/>
    <w:rsid w:val="00FC41EA"/>
    <w:rsid w:val="00FC4689"/>
    <w:rsid w:val="00FC4CDD"/>
    <w:rsid w:val="00FC57A0"/>
    <w:rsid w:val="00FC58E5"/>
    <w:rsid w:val="00FC5D8A"/>
    <w:rsid w:val="00FC6604"/>
    <w:rsid w:val="00FC681B"/>
    <w:rsid w:val="00FC6996"/>
    <w:rsid w:val="00FC72FD"/>
    <w:rsid w:val="00FC73B3"/>
    <w:rsid w:val="00FC7AAC"/>
    <w:rsid w:val="00FC7DDB"/>
    <w:rsid w:val="00FD0483"/>
    <w:rsid w:val="00FD04CB"/>
    <w:rsid w:val="00FD056E"/>
    <w:rsid w:val="00FD06DF"/>
    <w:rsid w:val="00FD0A87"/>
    <w:rsid w:val="00FD11D3"/>
    <w:rsid w:val="00FD20BB"/>
    <w:rsid w:val="00FD2229"/>
    <w:rsid w:val="00FD261E"/>
    <w:rsid w:val="00FD2E4F"/>
    <w:rsid w:val="00FD3688"/>
    <w:rsid w:val="00FD36C2"/>
    <w:rsid w:val="00FD37F8"/>
    <w:rsid w:val="00FD3A25"/>
    <w:rsid w:val="00FD3CB2"/>
    <w:rsid w:val="00FD41E4"/>
    <w:rsid w:val="00FD51E4"/>
    <w:rsid w:val="00FD573E"/>
    <w:rsid w:val="00FD5766"/>
    <w:rsid w:val="00FD6041"/>
    <w:rsid w:val="00FD629A"/>
    <w:rsid w:val="00FD6327"/>
    <w:rsid w:val="00FD673A"/>
    <w:rsid w:val="00FD73D1"/>
    <w:rsid w:val="00FD78E5"/>
    <w:rsid w:val="00FE011F"/>
    <w:rsid w:val="00FE062C"/>
    <w:rsid w:val="00FE1E30"/>
    <w:rsid w:val="00FE2180"/>
    <w:rsid w:val="00FE391A"/>
    <w:rsid w:val="00FE394C"/>
    <w:rsid w:val="00FE3B48"/>
    <w:rsid w:val="00FE5175"/>
    <w:rsid w:val="00FE52BB"/>
    <w:rsid w:val="00FE5558"/>
    <w:rsid w:val="00FE5A81"/>
    <w:rsid w:val="00FE6235"/>
    <w:rsid w:val="00FE63F9"/>
    <w:rsid w:val="00FF0222"/>
    <w:rsid w:val="00FF0441"/>
    <w:rsid w:val="00FF09E5"/>
    <w:rsid w:val="00FF0A84"/>
    <w:rsid w:val="00FF0B44"/>
    <w:rsid w:val="00FF15AE"/>
    <w:rsid w:val="00FF1790"/>
    <w:rsid w:val="00FF1F75"/>
    <w:rsid w:val="00FF2126"/>
    <w:rsid w:val="00FF2708"/>
    <w:rsid w:val="00FF3197"/>
    <w:rsid w:val="00FF399A"/>
    <w:rsid w:val="00FF3CA1"/>
    <w:rsid w:val="00FF457D"/>
    <w:rsid w:val="00FF49FB"/>
    <w:rsid w:val="00FF4A39"/>
    <w:rsid w:val="00FF4B47"/>
    <w:rsid w:val="00FF52D5"/>
    <w:rsid w:val="00FF5EF7"/>
    <w:rsid w:val="00FF5FCD"/>
    <w:rsid w:val="00FF6316"/>
    <w:rsid w:val="00FF64D4"/>
    <w:rsid w:val="00FF670A"/>
    <w:rsid w:val="00FF6AF3"/>
    <w:rsid w:val="00FF7340"/>
    <w:rsid w:val="00FF7C6D"/>
    <w:rsid w:val="00FF7CB5"/>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61716-32B3-41A5-BDEB-972556F13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76</Pages>
  <Words>8800</Words>
  <Characters>50163</Characters>
  <Application>Microsoft Office Word</Application>
  <DocSecurity>0</DocSecurity>
  <Lines>418</Lines>
  <Paragraphs>117</Paragraphs>
  <ScaleCrop>false</ScaleCrop>
  <Company/>
  <LinksUpToDate>false</LinksUpToDate>
  <CharactersWithSpaces>588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692</cp:revision>
  <cp:lastPrinted>2017-01-08T14:29:00Z</cp:lastPrinted>
  <dcterms:created xsi:type="dcterms:W3CDTF">2017-01-20T03:02:00Z</dcterms:created>
  <dcterms:modified xsi:type="dcterms:W3CDTF">2017-01-22T04:55:00Z</dcterms:modified>
</cp:coreProperties>
</file>